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w:t>
      </w:r>
      <w:proofErr w:type="gramEnd"/>
      <w:r>
        <w:rPr>
          <w:rFonts w:hint="eastAsia"/>
          <w:sz w:val="28"/>
        </w:rPr>
        <w:t>析，</w:t>
      </w:r>
      <w:r w:rsidR="002F2D36">
        <w:rPr>
          <w:rFonts w:hint="eastAsia"/>
          <w:sz w:val="28"/>
        </w:rPr>
        <w:t>根据分析结果</w:t>
      </w:r>
      <w:r>
        <w:rPr>
          <w:rFonts w:hint="eastAsia"/>
          <w:sz w:val="28"/>
        </w:rPr>
        <w:t>在多种中间</w:t>
      </w:r>
      <w:proofErr w:type="gramStart"/>
      <w:r>
        <w:rPr>
          <w:rFonts w:hint="eastAsia"/>
          <w:sz w:val="28"/>
        </w:rPr>
        <w:t>码特</w:t>
      </w:r>
      <w:proofErr w:type="gramEnd"/>
      <w:r>
        <w:rPr>
          <w:rFonts w:hint="eastAsia"/>
          <w:sz w:val="28"/>
        </w:rPr>
        <w:t>征</w:t>
      </w:r>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w:t>
      </w:r>
      <w:proofErr w:type="gramEnd"/>
      <w:r w:rsidR="00B41DFD" w:rsidRPr="00B41DFD">
        <w:rPr>
          <w:rFonts w:hint="eastAsia"/>
          <w:sz w:val="28"/>
        </w:rPr>
        <w:t>征</w:t>
      </w:r>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w:t>
      </w:r>
      <w:proofErr w:type="gramEnd"/>
      <w:r w:rsidR="00B41DFD" w:rsidRPr="00B41DFD">
        <w:rPr>
          <w:rFonts w:hint="eastAsia"/>
          <w:sz w:val="28"/>
        </w:rPr>
        <w:t>行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w:t>
      </w:r>
      <w:proofErr w:type="gramEnd"/>
      <w:r w:rsidR="00B41DFD" w:rsidRPr="00B41DFD">
        <w:rPr>
          <w:rFonts w:hint="eastAsia"/>
          <w:sz w:val="28"/>
        </w:rPr>
        <w:t>征</w:t>
      </w:r>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w:t>
      </w:r>
      <w:proofErr w:type="gramEnd"/>
      <w:r w:rsidR="00B41DFD" w:rsidRPr="00B41DFD">
        <w:rPr>
          <w:rFonts w:hint="eastAsia"/>
          <w:sz w:val="28"/>
        </w:rPr>
        <w:t>征</w:t>
      </w:r>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F96B33" w:rsidRPr="00F96B33"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920629" w:history="1">
        <w:r w:rsidR="00F96B33" w:rsidRPr="00F96B33">
          <w:rPr>
            <w:rStyle w:val="af"/>
            <w:noProof/>
          </w:rPr>
          <w:t>第一章</w:t>
        </w:r>
        <w:r w:rsidR="00F96B33" w:rsidRPr="00F96B33">
          <w:rPr>
            <w:rStyle w:val="af"/>
            <w:noProof/>
          </w:rPr>
          <w:t xml:space="preserve"> </w:t>
        </w:r>
        <w:r w:rsidR="00F96B33" w:rsidRPr="00F96B33">
          <w:rPr>
            <w:rStyle w:val="af"/>
            <w:noProof/>
          </w:rPr>
          <w:t>绪论</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29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30" w:history="1">
        <w:r w:rsidR="00F96B33" w:rsidRPr="00F96B33">
          <w:rPr>
            <w:rStyle w:val="af"/>
            <w:noProof/>
          </w:rPr>
          <w:t>1.1</w:t>
        </w:r>
        <w:r w:rsidR="00F96B33" w:rsidRPr="00F96B33">
          <w:rPr>
            <w:rStyle w:val="af"/>
            <w:noProof/>
          </w:rPr>
          <w:t>课题背景和意义</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0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31" w:history="1">
        <w:r w:rsidR="00F96B33" w:rsidRPr="00F96B33">
          <w:rPr>
            <w:rStyle w:val="af"/>
            <w:i w:val="0"/>
            <w:noProof/>
          </w:rPr>
          <w:t xml:space="preserve">1.1.1 </w:t>
        </w:r>
        <w:r w:rsidR="00F96B33" w:rsidRPr="00F96B33">
          <w:rPr>
            <w:rStyle w:val="af"/>
            <w:i w:val="0"/>
            <w:noProof/>
          </w:rPr>
          <w:t>课题背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1 \h </w:instrText>
        </w:r>
        <w:r w:rsidR="00F96B33" w:rsidRPr="00F96B33">
          <w:rPr>
            <w:i w:val="0"/>
            <w:noProof/>
            <w:webHidden/>
          </w:rPr>
        </w:r>
        <w:r w:rsidR="00F96B33" w:rsidRPr="00F96B33">
          <w:rPr>
            <w:i w:val="0"/>
            <w:noProof/>
            <w:webHidden/>
          </w:rPr>
          <w:fldChar w:fldCharType="separate"/>
        </w:r>
        <w:r w:rsidR="00F96B33" w:rsidRPr="00F96B33">
          <w:rPr>
            <w:i w:val="0"/>
            <w:noProof/>
            <w:webHidden/>
          </w:rPr>
          <w:t>1</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32" w:history="1">
        <w:r w:rsidR="00F96B33" w:rsidRPr="00F96B33">
          <w:rPr>
            <w:rStyle w:val="af"/>
            <w:i w:val="0"/>
            <w:noProof/>
          </w:rPr>
          <w:t xml:space="preserve">1.1.2 </w:t>
        </w:r>
        <w:r w:rsidR="00F96B33" w:rsidRPr="00F96B33">
          <w:rPr>
            <w:rStyle w:val="af"/>
            <w:i w:val="0"/>
            <w:noProof/>
          </w:rPr>
          <w:t>课题意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2 \h </w:instrText>
        </w:r>
        <w:r w:rsidR="00F96B33" w:rsidRPr="00F96B33">
          <w:rPr>
            <w:i w:val="0"/>
            <w:noProof/>
            <w:webHidden/>
          </w:rPr>
        </w:r>
        <w:r w:rsidR="00F96B33" w:rsidRPr="00F96B33">
          <w:rPr>
            <w:i w:val="0"/>
            <w:noProof/>
            <w:webHidden/>
          </w:rPr>
          <w:fldChar w:fldCharType="separate"/>
        </w:r>
        <w:r w:rsidR="00F96B33" w:rsidRPr="00F96B33">
          <w:rPr>
            <w:i w:val="0"/>
            <w:noProof/>
            <w:webHidden/>
          </w:rPr>
          <w:t>2</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33" w:history="1">
        <w:r w:rsidR="00F96B33" w:rsidRPr="00F96B33">
          <w:rPr>
            <w:rStyle w:val="af"/>
            <w:noProof/>
          </w:rPr>
          <w:t>1.2</w:t>
        </w:r>
        <w:r w:rsidR="00F96B33" w:rsidRPr="00F96B33">
          <w:rPr>
            <w:rStyle w:val="af"/>
            <w:noProof/>
          </w:rPr>
          <w:t>国内外研究现状</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3 \h </w:instrText>
        </w:r>
        <w:r w:rsidR="00F96B33" w:rsidRPr="00F96B33">
          <w:rPr>
            <w:noProof/>
            <w:webHidden/>
          </w:rPr>
        </w:r>
        <w:r w:rsidR="00F96B33" w:rsidRPr="00F96B33">
          <w:rPr>
            <w:noProof/>
            <w:webHidden/>
          </w:rPr>
          <w:fldChar w:fldCharType="separate"/>
        </w:r>
        <w:r w:rsidR="00F96B33" w:rsidRPr="00F96B33">
          <w:rPr>
            <w:noProof/>
            <w:webHidden/>
          </w:rPr>
          <w:t>3</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34" w:history="1">
        <w:r w:rsidR="00F96B33" w:rsidRPr="00F96B33">
          <w:rPr>
            <w:rStyle w:val="af"/>
            <w:noProof/>
          </w:rPr>
          <w:t>1.3</w:t>
        </w:r>
        <w:r w:rsidR="00F96B33" w:rsidRPr="00F96B33">
          <w:rPr>
            <w:rStyle w:val="af"/>
            <w:noProof/>
          </w:rPr>
          <w:t>研究内容</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4 \h </w:instrText>
        </w:r>
        <w:r w:rsidR="00F96B33" w:rsidRPr="00F96B33">
          <w:rPr>
            <w:noProof/>
            <w:webHidden/>
          </w:rPr>
        </w:r>
        <w:r w:rsidR="00F96B33" w:rsidRPr="00F96B33">
          <w:rPr>
            <w:noProof/>
            <w:webHidden/>
          </w:rPr>
          <w:fldChar w:fldCharType="separate"/>
        </w:r>
        <w:r w:rsidR="00F96B33" w:rsidRPr="00F96B33">
          <w:rPr>
            <w:noProof/>
            <w:webHidden/>
          </w:rPr>
          <w:t>5</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35" w:history="1">
        <w:r w:rsidR="00F96B33" w:rsidRPr="00F96B33">
          <w:rPr>
            <w:rStyle w:val="af"/>
            <w:noProof/>
          </w:rPr>
          <w:t>1.4</w:t>
        </w:r>
        <w:r w:rsidR="00F96B33" w:rsidRPr="00F96B33">
          <w:rPr>
            <w:rStyle w:val="af"/>
            <w:noProof/>
          </w:rPr>
          <w:t>论文结构</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5 \h </w:instrText>
        </w:r>
        <w:r w:rsidR="00F96B33" w:rsidRPr="00F96B33">
          <w:rPr>
            <w:noProof/>
            <w:webHidden/>
          </w:rPr>
        </w:r>
        <w:r w:rsidR="00F96B33" w:rsidRPr="00F96B33">
          <w:rPr>
            <w:noProof/>
            <w:webHidden/>
          </w:rPr>
          <w:fldChar w:fldCharType="separate"/>
        </w:r>
        <w:r w:rsidR="00F96B33" w:rsidRPr="00F96B33">
          <w:rPr>
            <w:noProof/>
            <w:webHidden/>
          </w:rPr>
          <w:t>6</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36" w:history="1">
        <w:r w:rsidR="00F96B33" w:rsidRPr="00F96B33">
          <w:rPr>
            <w:rStyle w:val="af"/>
            <w:noProof/>
          </w:rPr>
          <w:t>第二章</w:t>
        </w:r>
        <w:r w:rsidR="00F96B33" w:rsidRPr="00F96B33">
          <w:rPr>
            <w:rStyle w:val="af"/>
            <w:noProof/>
          </w:rPr>
          <w:t xml:space="preserve"> </w:t>
        </w:r>
        <w:r w:rsidR="00F96B33" w:rsidRPr="00F96B33">
          <w:rPr>
            <w:rStyle w:val="af"/>
            <w:noProof/>
          </w:rPr>
          <w:t>相关理论与关键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6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37" w:history="1">
        <w:r w:rsidR="00F96B33" w:rsidRPr="00F96B33">
          <w:rPr>
            <w:rStyle w:val="af"/>
            <w:noProof/>
          </w:rPr>
          <w:t xml:space="preserve">2.1 </w:t>
        </w:r>
        <w:r w:rsidR="00F96B33" w:rsidRPr="00F96B33">
          <w:rPr>
            <w:rStyle w:val="af"/>
            <w:noProof/>
          </w:rPr>
          <w:t>恶意代码简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7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38" w:history="1">
        <w:r w:rsidR="00F96B33" w:rsidRPr="00F96B33">
          <w:rPr>
            <w:rStyle w:val="af"/>
            <w:i w:val="0"/>
            <w:noProof/>
          </w:rPr>
          <w:t xml:space="preserve">2.1.1 </w:t>
        </w:r>
        <w:r w:rsidR="00F96B33" w:rsidRPr="00F96B33">
          <w:rPr>
            <w:rStyle w:val="af"/>
            <w:i w:val="0"/>
            <w:noProof/>
          </w:rPr>
          <w:t>恶意代码的定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8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39" w:history="1">
        <w:r w:rsidR="00F96B33" w:rsidRPr="00F96B33">
          <w:rPr>
            <w:rStyle w:val="af"/>
            <w:i w:val="0"/>
            <w:noProof/>
          </w:rPr>
          <w:t xml:space="preserve">2.1.2 </w:t>
        </w:r>
        <w:r w:rsidR="00F96B33" w:rsidRPr="00F96B33">
          <w:rPr>
            <w:rStyle w:val="af"/>
            <w:i w:val="0"/>
            <w:noProof/>
          </w:rPr>
          <w:t>恶意代码的分类</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9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0" w:history="1">
        <w:r w:rsidR="00F96B33" w:rsidRPr="00F96B33">
          <w:rPr>
            <w:rStyle w:val="af"/>
            <w:noProof/>
          </w:rPr>
          <w:t xml:space="preserve">2.2 </w:t>
        </w:r>
        <w:r w:rsidR="00F96B33" w:rsidRPr="00F96B33">
          <w:rPr>
            <w:rStyle w:val="af"/>
            <w:noProof/>
          </w:rPr>
          <w:t>恶意代码检测与反检测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0 \h </w:instrText>
        </w:r>
        <w:r w:rsidR="00F96B33" w:rsidRPr="00F96B33">
          <w:rPr>
            <w:noProof/>
            <w:webHidden/>
          </w:rPr>
        </w:r>
        <w:r w:rsidR="00F96B33" w:rsidRPr="00F96B33">
          <w:rPr>
            <w:noProof/>
            <w:webHidden/>
          </w:rPr>
          <w:fldChar w:fldCharType="separate"/>
        </w:r>
        <w:r w:rsidR="00F96B33" w:rsidRPr="00F96B33">
          <w:rPr>
            <w:noProof/>
            <w:webHidden/>
          </w:rPr>
          <w:t>8</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41" w:history="1">
        <w:r w:rsidR="00F96B33" w:rsidRPr="00F96B33">
          <w:rPr>
            <w:rStyle w:val="af"/>
            <w:i w:val="0"/>
            <w:noProof/>
          </w:rPr>
          <w:t xml:space="preserve">2.2.1 </w:t>
        </w:r>
        <w:r w:rsidR="00F96B33" w:rsidRPr="00F96B33">
          <w:rPr>
            <w:rStyle w:val="af"/>
            <w:i w:val="0"/>
            <w:noProof/>
          </w:rPr>
          <w:t>恶意代码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1 \h </w:instrText>
        </w:r>
        <w:r w:rsidR="00F96B33" w:rsidRPr="00F96B33">
          <w:rPr>
            <w:i w:val="0"/>
            <w:noProof/>
            <w:webHidden/>
          </w:rPr>
        </w:r>
        <w:r w:rsidR="00F96B33" w:rsidRPr="00F96B33">
          <w:rPr>
            <w:i w:val="0"/>
            <w:noProof/>
            <w:webHidden/>
          </w:rPr>
          <w:fldChar w:fldCharType="separate"/>
        </w:r>
        <w:r w:rsidR="00F96B33" w:rsidRPr="00F96B33">
          <w:rPr>
            <w:i w:val="0"/>
            <w:noProof/>
            <w:webHidden/>
          </w:rPr>
          <w:t>8</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42" w:history="1">
        <w:r w:rsidR="00F96B33" w:rsidRPr="00F96B33">
          <w:rPr>
            <w:rStyle w:val="af"/>
            <w:i w:val="0"/>
            <w:noProof/>
          </w:rPr>
          <w:t xml:space="preserve">2.2.2 </w:t>
        </w:r>
        <w:r w:rsidR="00F96B33" w:rsidRPr="00F96B33">
          <w:rPr>
            <w:rStyle w:val="af"/>
            <w:i w:val="0"/>
            <w:noProof/>
          </w:rPr>
          <w:t>恶意代码反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2 \h </w:instrText>
        </w:r>
        <w:r w:rsidR="00F96B33" w:rsidRPr="00F96B33">
          <w:rPr>
            <w:i w:val="0"/>
            <w:noProof/>
            <w:webHidden/>
          </w:rPr>
        </w:r>
        <w:r w:rsidR="00F96B33" w:rsidRPr="00F96B33">
          <w:rPr>
            <w:i w:val="0"/>
            <w:noProof/>
            <w:webHidden/>
          </w:rPr>
          <w:fldChar w:fldCharType="separate"/>
        </w:r>
        <w:r w:rsidR="00F96B33" w:rsidRPr="00F96B33">
          <w:rPr>
            <w:i w:val="0"/>
            <w:noProof/>
            <w:webHidden/>
          </w:rPr>
          <w:t>10</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3" w:history="1">
        <w:r w:rsidR="00F96B33" w:rsidRPr="00F96B33">
          <w:rPr>
            <w:rStyle w:val="af"/>
            <w:noProof/>
          </w:rPr>
          <w:t xml:space="preserve">2.3 </w:t>
        </w:r>
        <w:r w:rsidR="00F96B33" w:rsidRPr="00F96B33">
          <w:rPr>
            <w:rStyle w:val="af"/>
            <w:noProof/>
          </w:rPr>
          <w:t>恶意代码分析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3 \h </w:instrText>
        </w:r>
        <w:r w:rsidR="00F96B33" w:rsidRPr="00F96B33">
          <w:rPr>
            <w:noProof/>
            <w:webHidden/>
          </w:rPr>
        </w:r>
        <w:r w:rsidR="00F96B33" w:rsidRPr="00F96B33">
          <w:rPr>
            <w:noProof/>
            <w:webHidden/>
          </w:rPr>
          <w:fldChar w:fldCharType="separate"/>
        </w:r>
        <w:r w:rsidR="00F96B33" w:rsidRPr="00F96B33">
          <w:rPr>
            <w:noProof/>
            <w:webHidden/>
          </w:rPr>
          <w:t>11</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4" w:history="1">
        <w:r w:rsidR="00F96B33" w:rsidRPr="00F96B33">
          <w:rPr>
            <w:rStyle w:val="af"/>
            <w:noProof/>
          </w:rPr>
          <w:t xml:space="preserve">2.4 </w:t>
        </w:r>
        <w:r w:rsidR="00F96B33" w:rsidRPr="00F96B33">
          <w:rPr>
            <w:rStyle w:val="af"/>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4 \h </w:instrText>
        </w:r>
        <w:r w:rsidR="00F96B33" w:rsidRPr="00F96B33">
          <w:rPr>
            <w:noProof/>
            <w:webHidden/>
          </w:rPr>
        </w:r>
        <w:r w:rsidR="00F96B33" w:rsidRPr="00F96B33">
          <w:rPr>
            <w:noProof/>
            <w:webHidden/>
          </w:rPr>
          <w:fldChar w:fldCharType="separate"/>
        </w:r>
        <w:r w:rsidR="00F96B33" w:rsidRPr="00F96B33">
          <w:rPr>
            <w:noProof/>
            <w:webHidden/>
          </w:rPr>
          <w:t>12</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45" w:history="1">
        <w:r w:rsidR="00F96B33" w:rsidRPr="00F96B33">
          <w:rPr>
            <w:rStyle w:val="af"/>
            <w:noProof/>
          </w:rPr>
          <w:t>第三章</w:t>
        </w:r>
        <w:r w:rsidR="00F96B33" w:rsidRPr="00F96B33">
          <w:rPr>
            <w:rStyle w:val="af"/>
            <w:noProof/>
          </w:rPr>
          <w:t xml:space="preserve"> </w:t>
        </w:r>
        <w:r w:rsidR="00F96B33" w:rsidRPr="00F96B33">
          <w:rPr>
            <w:rStyle w:val="af"/>
            <w:noProof/>
          </w:rPr>
          <w:t>基于机器学习算法的恶意代码检测方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5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6" w:history="1">
        <w:r w:rsidR="00F96B33" w:rsidRPr="00F96B33">
          <w:rPr>
            <w:rStyle w:val="af"/>
            <w:noProof/>
          </w:rPr>
          <w:t xml:space="preserve">3.1 </w:t>
        </w:r>
        <w:r w:rsidR="00F96B33" w:rsidRPr="00F96B33">
          <w:rPr>
            <w:rStyle w:val="af"/>
            <w:noProof/>
          </w:rPr>
          <w:t>汇编操作码特点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6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7" w:history="1">
        <w:r w:rsidR="00F96B33" w:rsidRPr="00F96B33">
          <w:rPr>
            <w:rStyle w:val="af"/>
            <w:noProof/>
          </w:rPr>
          <w:t xml:space="preserve">3.2 </w:t>
        </w:r>
        <w:r w:rsidR="00F96B33" w:rsidRPr="00F96B33">
          <w:rPr>
            <w:rStyle w:val="af"/>
            <w:noProof/>
          </w:rPr>
          <w:t>基于机器学习算法的恶意代码检测方法流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7 \h </w:instrText>
        </w:r>
        <w:r w:rsidR="00F96B33" w:rsidRPr="00F96B33">
          <w:rPr>
            <w:noProof/>
            <w:webHidden/>
          </w:rPr>
        </w:r>
        <w:r w:rsidR="00F96B33" w:rsidRPr="00F96B33">
          <w:rPr>
            <w:noProof/>
            <w:webHidden/>
          </w:rPr>
          <w:fldChar w:fldCharType="separate"/>
        </w:r>
        <w:r w:rsidR="00F96B33" w:rsidRPr="00F96B33">
          <w:rPr>
            <w:noProof/>
            <w:webHidden/>
          </w:rPr>
          <w:t>14</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48" w:history="1">
        <w:r w:rsidR="00F96B33" w:rsidRPr="00F96B33">
          <w:rPr>
            <w:rStyle w:val="af"/>
            <w:noProof/>
          </w:rPr>
          <w:t xml:space="preserve">3.3 </w:t>
        </w:r>
        <w:r w:rsidR="00F96B33" w:rsidRPr="00F96B33">
          <w:rPr>
            <w:rStyle w:val="af"/>
            <w:noProof/>
          </w:rPr>
          <w:t>数据预处理</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8 \h </w:instrText>
        </w:r>
        <w:r w:rsidR="00F96B33" w:rsidRPr="00F96B33">
          <w:rPr>
            <w:noProof/>
            <w:webHidden/>
          </w:rPr>
        </w:r>
        <w:r w:rsidR="00F96B33" w:rsidRPr="00F96B33">
          <w:rPr>
            <w:noProof/>
            <w:webHidden/>
          </w:rPr>
          <w:fldChar w:fldCharType="separate"/>
        </w:r>
        <w:r w:rsidR="00F96B33" w:rsidRPr="00F96B33">
          <w:rPr>
            <w:noProof/>
            <w:webHidden/>
          </w:rPr>
          <w:t>15</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49" w:history="1">
        <w:r w:rsidR="00F96B33" w:rsidRPr="00F96B33">
          <w:rPr>
            <w:rStyle w:val="af"/>
            <w:i w:val="0"/>
            <w:noProof/>
          </w:rPr>
          <w:t xml:space="preserve">3.3.1 </w:t>
        </w:r>
        <w:r w:rsidR="00F96B33" w:rsidRPr="00F96B33">
          <w:rPr>
            <w:rStyle w:val="af"/>
            <w:i w:val="0"/>
            <w:noProof/>
          </w:rPr>
          <w:t>查壳与脱壳</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9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0" w:history="1">
        <w:r w:rsidR="00F96B33" w:rsidRPr="00F96B33">
          <w:rPr>
            <w:rStyle w:val="af"/>
            <w:i w:val="0"/>
            <w:noProof/>
          </w:rPr>
          <w:t xml:space="preserve">3.3.2 </w:t>
        </w:r>
        <w:r w:rsidR="00F96B33" w:rsidRPr="00F96B33">
          <w:rPr>
            <w:rStyle w:val="af"/>
            <w:i w:val="0"/>
            <w:noProof/>
          </w:rPr>
          <w:t>反汇编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0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51" w:history="1">
        <w:r w:rsidR="00F96B33" w:rsidRPr="00F96B33">
          <w:rPr>
            <w:rStyle w:val="af"/>
            <w:noProof/>
          </w:rPr>
          <w:t xml:space="preserve">3.4 </w:t>
        </w:r>
        <w:r w:rsidR="00F96B33" w:rsidRPr="00F96B33">
          <w:rPr>
            <w:rStyle w:val="af"/>
            <w:noProof/>
          </w:rPr>
          <w:t>概率矩阵的生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1 \h </w:instrText>
        </w:r>
        <w:r w:rsidR="00F96B33" w:rsidRPr="00F96B33">
          <w:rPr>
            <w:noProof/>
            <w:webHidden/>
          </w:rPr>
        </w:r>
        <w:r w:rsidR="00F96B33" w:rsidRPr="00F96B33">
          <w:rPr>
            <w:noProof/>
            <w:webHidden/>
          </w:rPr>
          <w:fldChar w:fldCharType="separate"/>
        </w:r>
        <w:r w:rsidR="00F96B33" w:rsidRPr="00F96B33">
          <w:rPr>
            <w:noProof/>
            <w:webHidden/>
          </w:rPr>
          <w:t>16</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2" w:history="1">
        <w:r w:rsidR="00F96B33" w:rsidRPr="00F96B33">
          <w:rPr>
            <w:rStyle w:val="af"/>
            <w:i w:val="0"/>
            <w:noProof/>
          </w:rPr>
          <w:t xml:space="preserve">3.4.1 </w:t>
        </w:r>
        <w:r w:rsidR="00F96B33" w:rsidRPr="00F96B33">
          <w:rPr>
            <w:rStyle w:val="af"/>
            <w:i w:val="0"/>
            <w:noProof/>
          </w:rPr>
          <w:t>操作码抽象化</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2 \h </w:instrText>
        </w:r>
        <w:r w:rsidR="00F96B33" w:rsidRPr="00F96B33">
          <w:rPr>
            <w:i w:val="0"/>
            <w:noProof/>
            <w:webHidden/>
          </w:rPr>
        </w:r>
        <w:r w:rsidR="00F96B33" w:rsidRPr="00F96B33">
          <w:rPr>
            <w:i w:val="0"/>
            <w:noProof/>
            <w:webHidden/>
          </w:rPr>
          <w:fldChar w:fldCharType="separate"/>
        </w:r>
        <w:r w:rsidR="00F96B33" w:rsidRPr="00F96B33">
          <w:rPr>
            <w:i w:val="0"/>
            <w:noProof/>
            <w:webHidden/>
          </w:rPr>
          <w:t>16</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3" w:history="1">
        <w:r w:rsidR="00F96B33" w:rsidRPr="00F96B33">
          <w:rPr>
            <w:rStyle w:val="af"/>
            <w:i w:val="0"/>
            <w:noProof/>
          </w:rPr>
          <w:t>3.4.2 n-gram</w:t>
        </w:r>
        <w:r w:rsidR="00F96B33" w:rsidRPr="00F96B33">
          <w:rPr>
            <w:rStyle w:val="af"/>
            <w:i w:val="0"/>
            <w:noProof/>
          </w:rPr>
          <w:t>算法提取特征</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3 \h </w:instrText>
        </w:r>
        <w:r w:rsidR="00F96B33" w:rsidRPr="00F96B33">
          <w:rPr>
            <w:i w:val="0"/>
            <w:noProof/>
            <w:webHidden/>
          </w:rPr>
        </w:r>
        <w:r w:rsidR="00F96B33" w:rsidRPr="00F96B33">
          <w:rPr>
            <w:i w:val="0"/>
            <w:noProof/>
            <w:webHidden/>
          </w:rPr>
          <w:fldChar w:fldCharType="separate"/>
        </w:r>
        <w:r w:rsidR="00F96B33" w:rsidRPr="00F96B33">
          <w:rPr>
            <w:i w:val="0"/>
            <w:noProof/>
            <w:webHidden/>
          </w:rPr>
          <w:t>18</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4" w:history="1">
        <w:r w:rsidR="00F96B33" w:rsidRPr="00F96B33">
          <w:rPr>
            <w:rStyle w:val="af"/>
            <w:i w:val="0"/>
            <w:noProof/>
          </w:rPr>
          <w:t xml:space="preserve">3.4.3 </w:t>
        </w:r>
        <w:r w:rsidR="00F96B33" w:rsidRPr="00F96B33">
          <w:rPr>
            <w:rStyle w:val="af"/>
            <w:i w:val="0"/>
            <w:noProof/>
          </w:rPr>
          <w:t>特征分析</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4 \h </w:instrText>
        </w:r>
        <w:r w:rsidR="00F96B33" w:rsidRPr="00F96B33">
          <w:rPr>
            <w:i w:val="0"/>
            <w:noProof/>
            <w:webHidden/>
          </w:rPr>
        </w:r>
        <w:r w:rsidR="00F96B33" w:rsidRPr="00F96B33">
          <w:rPr>
            <w:i w:val="0"/>
            <w:noProof/>
            <w:webHidden/>
          </w:rPr>
          <w:fldChar w:fldCharType="separate"/>
        </w:r>
        <w:r w:rsidR="00F96B33" w:rsidRPr="00F96B33">
          <w:rPr>
            <w:i w:val="0"/>
            <w:noProof/>
            <w:webHidden/>
          </w:rPr>
          <w:t>19</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5" w:history="1">
        <w:r w:rsidR="00F96B33" w:rsidRPr="00F96B33">
          <w:rPr>
            <w:rStyle w:val="af"/>
            <w:i w:val="0"/>
            <w:noProof/>
          </w:rPr>
          <w:t xml:space="preserve">3.4.4 </w:t>
        </w:r>
        <w:r w:rsidR="00F96B33" w:rsidRPr="00F96B33">
          <w:rPr>
            <w:rStyle w:val="af"/>
            <w:i w:val="0"/>
            <w:noProof/>
          </w:rPr>
          <w:t>概率矩阵</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5 \h </w:instrText>
        </w:r>
        <w:r w:rsidR="00F96B33" w:rsidRPr="00F96B33">
          <w:rPr>
            <w:i w:val="0"/>
            <w:noProof/>
            <w:webHidden/>
          </w:rPr>
        </w:r>
        <w:r w:rsidR="00F96B33" w:rsidRPr="00F96B33">
          <w:rPr>
            <w:i w:val="0"/>
            <w:noProof/>
            <w:webHidden/>
          </w:rPr>
          <w:fldChar w:fldCharType="separate"/>
        </w:r>
        <w:r w:rsidR="00F96B33" w:rsidRPr="00F96B33">
          <w:rPr>
            <w:i w:val="0"/>
            <w:noProof/>
            <w:webHidden/>
          </w:rPr>
          <w:t>21</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56" w:history="1">
        <w:r w:rsidR="00F96B33" w:rsidRPr="00F96B33">
          <w:rPr>
            <w:rStyle w:val="af"/>
            <w:noProof/>
          </w:rPr>
          <w:t xml:space="preserve">3.5 </w:t>
        </w:r>
        <w:r w:rsidR="00F96B33" w:rsidRPr="00F96B33">
          <w:rPr>
            <w:rStyle w:val="af"/>
            <w:noProof/>
          </w:rPr>
          <w:t>恶意代码分类</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6 \h </w:instrText>
        </w:r>
        <w:r w:rsidR="00F96B33" w:rsidRPr="00F96B33">
          <w:rPr>
            <w:noProof/>
            <w:webHidden/>
          </w:rPr>
        </w:r>
        <w:r w:rsidR="00F96B33" w:rsidRPr="00F96B33">
          <w:rPr>
            <w:noProof/>
            <w:webHidden/>
          </w:rPr>
          <w:fldChar w:fldCharType="separate"/>
        </w:r>
        <w:r w:rsidR="00F96B33" w:rsidRPr="00F96B33">
          <w:rPr>
            <w:noProof/>
            <w:webHidden/>
          </w:rPr>
          <w:t>22</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7" w:history="1">
        <w:r w:rsidR="00F96B33" w:rsidRPr="00F96B33">
          <w:rPr>
            <w:rStyle w:val="af"/>
            <w:i w:val="0"/>
            <w:noProof/>
          </w:rPr>
          <w:t xml:space="preserve">3.5.1 </w:t>
        </w:r>
        <w:r w:rsidR="00F96B33" w:rsidRPr="00F96B33">
          <w:rPr>
            <w:rStyle w:val="af"/>
            <w:i w:val="0"/>
            <w:noProof/>
          </w:rPr>
          <w:t>随机森林算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7 \h </w:instrText>
        </w:r>
        <w:r w:rsidR="00F96B33" w:rsidRPr="00F96B33">
          <w:rPr>
            <w:i w:val="0"/>
            <w:noProof/>
            <w:webHidden/>
          </w:rPr>
        </w:r>
        <w:r w:rsidR="00F96B33" w:rsidRPr="00F96B33">
          <w:rPr>
            <w:i w:val="0"/>
            <w:noProof/>
            <w:webHidden/>
          </w:rPr>
          <w:fldChar w:fldCharType="separate"/>
        </w:r>
        <w:r w:rsidR="00F96B33" w:rsidRPr="00F96B33">
          <w:rPr>
            <w:i w:val="0"/>
            <w:noProof/>
            <w:webHidden/>
          </w:rPr>
          <w:t>22</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8" w:history="1">
        <w:r w:rsidR="00F96B33" w:rsidRPr="00F96B33">
          <w:rPr>
            <w:rStyle w:val="af"/>
            <w:i w:val="0"/>
            <w:noProof/>
          </w:rPr>
          <w:t>3.5.2 SVM</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8 \h </w:instrText>
        </w:r>
        <w:r w:rsidR="00F96B33" w:rsidRPr="00F96B33">
          <w:rPr>
            <w:i w:val="0"/>
            <w:noProof/>
            <w:webHidden/>
          </w:rPr>
        </w:r>
        <w:r w:rsidR="00F96B33" w:rsidRPr="00F96B33">
          <w:rPr>
            <w:i w:val="0"/>
            <w:noProof/>
            <w:webHidden/>
          </w:rPr>
          <w:fldChar w:fldCharType="separate"/>
        </w:r>
        <w:r w:rsidR="00F96B33" w:rsidRPr="00F96B33">
          <w:rPr>
            <w:i w:val="0"/>
            <w:noProof/>
            <w:webHidden/>
          </w:rPr>
          <w:t>23</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59" w:history="1">
        <w:r w:rsidR="00F96B33" w:rsidRPr="00F96B33">
          <w:rPr>
            <w:rStyle w:val="af"/>
            <w:i w:val="0"/>
            <w:noProof/>
          </w:rPr>
          <w:t>3.5.3 KNN</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9 \h </w:instrText>
        </w:r>
        <w:r w:rsidR="00F96B33" w:rsidRPr="00F96B33">
          <w:rPr>
            <w:i w:val="0"/>
            <w:noProof/>
            <w:webHidden/>
          </w:rPr>
        </w:r>
        <w:r w:rsidR="00F96B33" w:rsidRPr="00F96B33">
          <w:rPr>
            <w:i w:val="0"/>
            <w:noProof/>
            <w:webHidden/>
          </w:rPr>
          <w:fldChar w:fldCharType="separate"/>
        </w:r>
        <w:r w:rsidR="00F96B33" w:rsidRPr="00F96B33">
          <w:rPr>
            <w:i w:val="0"/>
            <w:noProof/>
            <w:webHidden/>
          </w:rPr>
          <w:t>24</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60" w:history="1">
        <w:r w:rsidR="00F96B33" w:rsidRPr="00F96B33">
          <w:rPr>
            <w:rStyle w:val="af"/>
            <w:noProof/>
          </w:rPr>
          <w:t xml:space="preserve">3.6 </w:t>
        </w:r>
        <w:r w:rsidR="00F96B33" w:rsidRPr="00F96B33">
          <w:rPr>
            <w:rStyle w:val="af"/>
            <w:noProof/>
          </w:rPr>
          <w:t>实验仿真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0 \h </w:instrText>
        </w:r>
        <w:r w:rsidR="00F96B33" w:rsidRPr="00F96B33">
          <w:rPr>
            <w:noProof/>
            <w:webHidden/>
          </w:rPr>
        </w:r>
        <w:r w:rsidR="00F96B33" w:rsidRPr="00F96B33">
          <w:rPr>
            <w:noProof/>
            <w:webHidden/>
          </w:rPr>
          <w:fldChar w:fldCharType="separate"/>
        </w:r>
        <w:r w:rsidR="00F96B33" w:rsidRPr="00F96B33">
          <w:rPr>
            <w:noProof/>
            <w:webHidden/>
          </w:rPr>
          <w:t>25</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61" w:history="1">
        <w:r w:rsidR="00F96B33" w:rsidRPr="00F96B33">
          <w:rPr>
            <w:rStyle w:val="af"/>
            <w:i w:val="0"/>
            <w:noProof/>
          </w:rPr>
          <w:t xml:space="preserve">3.6.1 </w:t>
        </w:r>
        <w:r w:rsidR="00F96B33" w:rsidRPr="00F96B33">
          <w:rPr>
            <w:rStyle w:val="af"/>
            <w:i w:val="0"/>
            <w:noProof/>
          </w:rPr>
          <w:t>实验评价方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1 \h </w:instrText>
        </w:r>
        <w:r w:rsidR="00F96B33" w:rsidRPr="00F96B33">
          <w:rPr>
            <w:i w:val="0"/>
            <w:noProof/>
            <w:webHidden/>
          </w:rPr>
        </w:r>
        <w:r w:rsidR="00F96B33" w:rsidRPr="00F96B33">
          <w:rPr>
            <w:i w:val="0"/>
            <w:noProof/>
            <w:webHidden/>
          </w:rPr>
          <w:fldChar w:fldCharType="separate"/>
        </w:r>
        <w:r w:rsidR="00F96B33" w:rsidRPr="00F96B33">
          <w:rPr>
            <w:i w:val="0"/>
            <w:noProof/>
            <w:webHidden/>
          </w:rPr>
          <w:t>25</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62" w:history="1">
        <w:r w:rsidR="00F96B33" w:rsidRPr="00F96B33">
          <w:rPr>
            <w:rStyle w:val="af"/>
            <w:i w:val="0"/>
            <w:noProof/>
          </w:rPr>
          <w:t xml:space="preserve">3.6.2 </w:t>
        </w:r>
        <w:r w:rsidR="00F96B33" w:rsidRPr="00F96B33">
          <w:rPr>
            <w:rStyle w:val="af"/>
            <w:i w:val="0"/>
            <w:noProof/>
          </w:rPr>
          <w:t>实验环境与数据</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2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63" w:history="1">
        <w:r w:rsidR="00F96B33" w:rsidRPr="00F96B33">
          <w:rPr>
            <w:rStyle w:val="af"/>
            <w:i w:val="0"/>
            <w:noProof/>
          </w:rPr>
          <w:t xml:space="preserve">3.6.3 </w:t>
        </w:r>
        <w:r w:rsidR="00F96B33" w:rsidRPr="00F96B33">
          <w:rPr>
            <w:rStyle w:val="af"/>
            <w:i w:val="0"/>
            <w:noProof/>
          </w:rPr>
          <w:t>特征分析与实验结果</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3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64" w:history="1">
        <w:r w:rsidR="00F96B33" w:rsidRPr="00F96B33">
          <w:rPr>
            <w:rStyle w:val="af"/>
            <w:noProof/>
          </w:rPr>
          <w:t>3.7</w:t>
        </w:r>
        <w:r w:rsidR="00F96B33" w:rsidRPr="00F96B33">
          <w:rPr>
            <w:rStyle w:val="af"/>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4 \h </w:instrText>
        </w:r>
        <w:r w:rsidR="00F96B33" w:rsidRPr="00F96B33">
          <w:rPr>
            <w:noProof/>
            <w:webHidden/>
          </w:rPr>
        </w:r>
        <w:r w:rsidR="00F96B33" w:rsidRPr="00F96B33">
          <w:rPr>
            <w:noProof/>
            <w:webHidden/>
          </w:rPr>
          <w:fldChar w:fldCharType="separate"/>
        </w:r>
        <w:r w:rsidR="00F96B33" w:rsidRPr="00F96B33">
          <w:rPr>
            <w:noProof/>
            <w:webHidden/>
          </w:rPr>
          <w:t>33</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65" w:history="1">
        <w:r w:rsidR="00F96B33" w:rsidRPr="00F96B33">
          <w:rPr>
            <w:rStyle w:val="af"/>
            <w:noProof/>
          </w:rPr>
          <w:t>第四章</w:t>
        </w:r>
        <w:r w:rsidR="00F96B33" w:rsidRPr="00F96B33">
          <w:rPr>
            <w:rStyle w:val="af"/>
            <w:noProof/>
          </w:rPr>
          <w:t xml:space="preserve"> </w:t>
        </w:r>
        <w:r w:rsidR="00F96B33" w:rsidRPr="00F96B33">
          <w:rPr>
            <w:rStyle w:val="af"/>
            <w:noProof/>
          </w:rPr>
          <w:t>系统设计与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5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66" w:history="1">
        <w:r w:rsidR="00F96B33" w:rsidRPr="00F96B33">
          <w:rPr>
            <w:rStyle w:val="af"/>
            <w:noProof/>
          </w:rPr>
          <w:t xml:space="preserve">4.1 </w:t>
        </w:r>
        <w:r w:rsidR="00F96B33" w:rsidRPr="00F96B33">
          <w:rPr>
            <w:rStyle w:val="af"/>
            <w:noProof/>
          </w:rPr>
          <w:t>需求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6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67" w:history="1">
        <w:r w:rsidR="00F96B33" w:rsidRPr="00F96B33">
          <w:rPr>
            <w:rStyle w:val="af"/>
            <w:noProof/>
          </w:rPr>
          <w:t xml:space="preserve">4.2 </w:t>
        </w:r>
        <w:r w:rsidR="00F96B33" w:rsidRPr="00F96B33">
          <w:rPr>
            <w:rStyle w:val="af"/>
            <w:noProof/>
          </w:rPr>
          <w:t>总体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7 \h </w:instrText>
        </w:r>
        <w:r w:rsidR="00F96B33" w:rsidRPr="00F96B33">
          <w:rPr>
            <w:noProof/>
            <w:webHidden/>
          </w:rPr>
        </w:r>
        <w:r w:rsidR="00F96B33" w:rsidRPr="00F96B33">
          <w:rPr>
            <w:noProof/>
            <w:webHidden/>
          </w:rPr>
          <w:fldChar w:fldCharType="separate"/>
        </w:r>
        <w:r w:rsidR="00F96B33" w:rsidRPr="00F96B33">
          <w:rPr>
            <w:noProof/>
            <w:webHidden/>
          </w:rPr>
          <w:t>35</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68" w:history="1">
        <w:r w:rsidR="00F96B33" w:rsidRPr="00F96B33">
          <w:rPr>
            <w:rStyle w:val="af"/>
            <w:noProof/>
          </w:rPr>
          <w:t xml:space="preserve">4.3 </w:t>
        </w:r>
        <w:r w:rsidR="00F96B33" w:rsidRPr="00F96B33">
          <w:rPr>
            <w:rStyle w:val="af"/>
            <w:noProof/>
          </w:rPr>
          <w:t>详细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8 \h </w:instrText>
        </w:r>
        <w:r w:rsidR="00F96B33" w:rsidRPr="00F96B33">
          <w:rPr>
            <w:noProof/>
            <w:webHidden/>
          </w:rPr>
        </w:r>
        <w:r w:rsidR="00F96B33" w:rsidRPr="00F96B33">
          <w:rPr>
            <w:noProof/>
            <w:webHidden/>
          </w:rPr>
          <w:fldChar w:fldCharType="separate"/>
        </w:r>
        <w:r w:rsidR="00F96B33" w:rsidRPr="00F96B33">
          <w:rPr>
            <w:noProof/>
            <w:webHidden/>
          </w:rPr>
          <w:t>36</w:t>
        </w:r>
        <w:r w:rsidR="00F96B33" w:rsidRPr="00F96B33">
          <w:rPr>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69" w:history="1">
        <w:r w:rsidR="00F96B33" w:rsidRPr="00F96B33">
          <w:rPr>
            <w:rStyle w:val="af"/>
            <w:i w:val="0"/>
            <w:noProof/>
          </w:rPr>
          <w:t xml:space="preserve">4.3.1 </w:t>
        </w:r>
        <w:r w:rsidR="00F96B33" w:rsidRPr="00F96B33">
          <w:rPr>
            <w:rStyle w:val="af"/>
            <w:i w:val="0"/>
            <w:noProof/>
          </w:rPr>
          <w:t>系统类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9 \h </w:instrText>
        </w:r>
        <w:r w:rsidR="00F96B33" w:rsidRPr="00F96B33">
          <w:rPr>
            <w:i w:val="0"/>
            <w:noProof/>
            <w:webHidden/>
          </w:rPr>
        </w:r>
        <w:r w:rsidR="00F96B33" w:rsidRPr="00F96B33">
          <w:rPr>
            <w:i w:val="0"/>
            <w:noProof/>
            <w:webHidden/>
          </w:rPr>
          <w:fldChar w:fldCharType="separate"/>
        </w:r>
        <w:r w:rsidR="00F96B33" w:rsidRPr="00F96B33">
          <w:rPr>
            <w:i w:val="0"/>
            <w:noProof/>
            <w:webHidden/>
          </w:rPr>
          <w:t>36</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70" w:history="1">
        <w:r w:rsidR="00F96B33" w:rsidRPr="00F96B33">
          <w:rPr>
            <w:rStyle w:val="af"/>
            <w:i w:val="0"/>
            <w:noProof/>
          </w:rPr>
          <w:t xml:space="preserve">4.3.2 </w:t>
        </w:r>
        <w:r w:rsidR="00F96B33" w:rsidRPr="00F96B33">
          <w:rPr>
            <w:rStyle w:val="af"/>
            <w:i w:val="0"/>
            <w:noProof/>
          </w:rPr>
          <w:t>系统时序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0 \h </w:instrText>
        </w:r>
        <w:r w:rsidR="00F96B33" w:rsidRPr="00F96B33">
          <w:rPr>
            <w:i w:val="0"/>
            <w:noProof/>
            <w:webHidden/>
          </w:rPr>
        </w:r>
        <w:r w:rsidR="00F96B33" w:rsidRPr="00F96B33">
          <w:rPr>
            <w:i w:val="0"/>
            <w:noProof/>
            <w:webHidden/>
          </w:rPr>
          <w:fldChar w:fldCharType="separate"/>
        </w:r>
        <w:r w:rsidR="00F96B33" w:rsidRPr="00F96B33">
          <w:rPr>
            <w:i w:val="0"/>
            <w:noProof/>
            <w:webHidden/>
          </w:rPr>
          <w:t>38</w:t>
        </w:r>
        <w:r w:rsidR="00F96B33" w:rsidRPr="00F96B33">
          <w:rPr>
            <w:i w:val="0"/>
            <w:noProof/>
            <w:webHidden/>
          </w:rPr>
          <w:fldChar w:fldCharType="end"/>
        </w:r>
      </w:hyperlink>
    </w:p>
    <w:p w:rsidR="00F96B33" w:rsidRPr="00F96B33" w:rsidRDefault="003773A8">
      <w:pPr>
        <w:pStyle w:val="31"/>
        <w:tabs>
          <w:tab w:val="right" w:leader="dot" w:pos="8296"/>
        </w:tabs>
        <w:rPr>
          <w:rFonts w:asciiTheme="minorHAnsi" w:eastAsiaTheme="minorEastAsia" w:hAnsiTheme="minorHAnsi" w:cstheme="minorBidi"/>
          <w:i w:val="0"/>
          <w:iCs w:val="0"/>
          <w:noProof/>
          <w:szCs w:val="22"/>
        </w:rPr>
      </w:pPr>
      <w:hyperlink w:anchor="_Toc501920671" w:history="1">
        <w:r w:rsidR="00F96B33" w:rsidRPr="00F96B33">
          <w:rPr>
            <w:rStyle w:val="af"/>
            <w:i w:val="0"/>
            <w:noProof/>
          </w:rPr>
          <w:t xml:space="preserve">4.3.3 </w:t>
        </w:r>
        <w:r w:rsidR="00F96B33" w:rsidRPr="00F96B33">
          <w:rPr>
            <w:rStyle w:val="af"/>
            <w:i w:val="0"/>
            <w:noProof/>
          </w:rPr>
          <w:t>数据库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1 \h </w:instrText>
        </w:r>
        <w:r w:rsidR="00F96B33" w:rsidRPr="00F96B33">
          <w:rPr>
            <w:i w:val="0"/>
            <w:noProof/>
            <w:webHidden/>
          </w:rPr>
        </w:r>
        <w:r w:rsidR="00F96B33" w:rsidRPr="00F96B33">
          <w:rPr>
            <w:i w:val="0"/>
            <w:noProof/>
            <w:webHidden/>
          </w:rPr>
          <w:fldChar w:fldCharType="separate"/>
        </w:r>
        <w:r w:rsidR="00F96B33" w:rsidRPr="00F96B33">
          <w:rPr>
            <w:i w:val="0"/>
            <w:noProof/>
            <w:webHidden/>
          </w:rPr>
          <w:t>42</w:t>
        </w:r>
        <w:r w:rsidR="00F96B33" w:rsidRPr="00F96B33">
          <w:rPr>
            <w:i w:val="0"/>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72" w:history="1">
        <w:r w:rsidR="00F96B33" w:rsidRPr="00F96B33">
          <w:rPr>
            <w:rStyle w:val="af"/>
            <w:noProof/>
          </w:rPr>
          <w:t xml:space="preserve">4.4 </w:t>
        </w:r>
        <w:r w:rsidR="00F96B33" w:rsidRPr="00F96B33">
          <w:rPr>
            <w:rStyle w:val="af"/>
            <w:noProof/>
          </w:rPr>
          <w:t>系统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2 \h </w:instrText>
        </w:r>
        <w:r w:rsidR="00F96B33" w:rsidRPr="00F96B33">
          <w:rPr>
            <w:noProof/>
            <w:webHidden/>
          </w:rPr>
        </w:r>
        <w:r w:rsidR="00F96B33" w:rsidRPr="00F96B33">
          <w:rPr>
            <w:noProof/>
            <w:webHidden/>
          </w:rPr>
          <w:fldChar w:fldCharType="separate"/>
        </w:r>
        <w:r w:rsidR="00F96B33" w:rsidRPr="00F96B33">
          <w:rPr>
            <w:noProof/>
            <w:webHidden/>
          </w:rPr>
          <w:t>45</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73" w:history="1">
        <w:r w:rsidR="00F96B33" w:rsidRPr="00F96B33">
          <w:rPr>
            <w:rStyle w:val="af"/>
            <w:noProof/>
          </w:rPr>
          <w:t xml:space="preserve">4.5 </w:t>
        </w:r>
        <w:r w:rsidR="00F96B33" w:rsidRPr="00F96B33">
          <w:rPr>
            <w:rStyle w:val="af"/>
            <w:noProof/>
          </w:rPr>
          <w:t>系统测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3 \h </w:instrText>
        </w:r>
        <w:r w:rsidR="00F96B33" w:rsidRPr="00F96B33">
          <w:rPr>
            <w:noProof/>
            <w:webHidden/>
          </w:rPr>
        </w:r>
        <w:r w:rsidR="00F96B33" w:rsidRPr="00F96B33">
          <w:rPr>
            <w:noProof/>
            <w:webHidden/>
          </w:rPr>
          <w:fldChar w:fldCharType="separate"/>
        </w:r>
        <w:r w:rsidR="00F96B33" w:rsidRPr="00F96B33">
          <w:rPr>
            <w:noProof/>
            <w:webHidden/>
          </w:rPr>
          <w:t>47</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74" w:history="1">
        <w:r w:rsidR="00F96B33" w:rsidRPr="00F96B33">
          <w:rPr>
            <w:rStyle w:val="af"/>
            <w:noProof/>
          </w:rPr>
          <w:t xml:space="preserve">4.6 </w:t>
        </w:r>
        <w:r w:rsidR="00F96B33" w:rsidRPr="00F96B33">
          <w:rPr>
            <w:rStyle w:val="af"/>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4 \h </w:instrText>
        </w:r>
        <w:r w:rsidR="00F96B33" w:rsidRPr="00F96B33">
          <w:rPr>
            <w:noProof/>
            <w:webHidden/>
          </w:rPr>
        </w:r>
        <w:r w:rsidR="00F96B33" w:rsidRPr="00F96B33">
          <w:rPr>
            <w:noProof/>
            <w:webHidden/>
          </w:rPr>
          <w:fldChar w:fldCharType="separate"/>
        </w:r>
        <w:r w:rsidR="00F96B33" w:rsidRPr="00F96B33">
          <w:rPr>
            <w:noProof/>
            <w:webHidden/>
          </w:rPr>
          <w:t>49</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75" w:history="1">
        <w:r w:rsidR="00F96B33" w:rsidRPr="00F96B33">
          <w:rPr>
            <w:rStyle w:val="af"/>
            <w:noProof/>
          </w:rPr>
          <w:t>第五章</w:t>
        </w:r>
        <w:r w:rsidR="00F96B33" w:rsidRPr="00F96B33">
          <w:rPr>
            <w:rStyle w:val="af"/>
            <w:noProof/>
          </w:rPr>
          <w:t xml:space="preserve"> </w:t>
        </w:r>
        <w:r w:rsidR="00F96B33" w:rsidRPr="00F96B33">
          <w:rPr>
            <w:rStyle w:val="af"/>
            <w:noProof/>
          </w:rPr>
          <w:t>总结与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5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76" w:history="1">
        <w:r w:rsidR="00F96B33" w:rsidRPr="00F96B33">
          <w:rPr>
            <w:rStyle w:val="af"/>
            <w:noProof/>
          </w:rPr>
          <w:t xml:space="preserve">5.1 </w:t>
        </w:r>
        <w:r w:rsidR="00F96B33" w:rsidRPr="00F96B33">
          <w:rPr>
            <w:rStyle w:val="af"/>
            <w:noProof/>
          </w:rPr>
          <w:t>本文工作总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6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773A8">
      <w:pPr>
        <w:pStyle w:val="21"/>
        <w:tabs>
          <w:tab w:val="right" w:leader="dot" w:pos="8296"/>
        </w:tabs>
        <w:rPr>
          <w:rFonts w:asciiTheme="minorHAnsi" w:eastAsiaTheme="minorEastAsia" w:hAnsiTheme="minorHAnsi" w:cstheme="minorBidi"/>
          <w:smallCaps w:val="0"/>
          <w:noProof/>
          <w:szCs w:val="22"/>
        </w:rPr>
      </w:pPr>
      <w:hyperlink w:anchor="_Toc501920677" w:history="1">
        <w:r w:rsidR="00F96B33" w:rsidRPr="00F96B33">
          <w:rPr>
            <w:rStyle w:val="af"/>
            <w:noProof/>
          </w:rPr>
          <w:t xml:space="preserve">5.2 </w:t>
        </w:r>
        <w:r w:rsidR="00F96B33" w:rsidRPr="00F96B33">
          <w:rPr>
            <w:rStyle w:val="af"/>
            <w:noProof/>
          </w:rPr>
          <w:t>未来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7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78" w:history="1">
        <w:r w:rsidR="00F96B33" w:rsidRPr="00F96B33">
          <w:rPr>
            <w:rStyle w:val="af"/>
            <w:noProof/>
          </w:rPr>
          <w:t>参考文献</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8 \h </w:instrText>
        </w:r>
        <w:r w:rsidR="00F96B33" w:rsidRPr="00F96B33">
          <w:rPr>
            <w:noProof/>
            <w:webHidden/>
          </w:rPr>
        </w:r>
        <w:r w:rsidR="00F96B33" w:rsidRPr="00F96B33">
          <w:rPr>
            <w:noProof/>
            <w:webHidden/>
          </w:rPr>
          <w:fldChar w:fldCharType="separate"/>
        </w:r>
        <w:r w:rsidR="00F96B33" w:rsidRPr="00F96B33">
          <w:rPr>
            <w:noProof/>
            <w:webHidden/>
          </w:rPr>
          <w:t>52</w:t>
        </w:r>
        <w:r w:rsidR="00F96B33" w:rsidRPr="00F96B33">
          <w:rPr>
            <w:noProof/>
            <w:webHidden/>
          </w:rPr>
          <w:fldChar w:fldCharType="end"/>
        </w:r>
      </w:hyperlink>
    </w:p>
    <w:p w:rsidR="00F96B33" w:rsidRP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79" w:history="1">
        <w:r w:rsidR="00F96B33" w:rsidRPr="00F96B33">
          <w:rPr>
            <w:rStyle w:val="af"/>
            <w:noProof/>
          </w:rPr>
          <w:t>致</w:t>
        </w:r>
        <w:r w:rsidR="00F96B33" w:rsidRPr="00F96B33">
          <w:rPr>
            <w:rStyle w:val="af"/>
            <w:noProof/>
          </w:rPr>
          <w:t xml:space="preserve">  </w:t>
        </w:r>
        <w:r w:rsidR="00F96B33" w:rsidRPr="00F96B33">
          <w:rPr>
            <w:rStyle w:val="af"/>
            <w:noProof/>
          </w:rPr>
          <w:t>谢</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9 \h </w:instrText>
        </w:r>
        <w:r w:rsidR="00F96B33" w:rsidRPr="00F96B33">
          <w:rPr>
            <w:noProof/>
            <w:webHidden/>
          </w:rPr>
        </w:r>
        <w:r w:rsidR="00F96B33" w:rsidRPr="00F96B33">
          <w:rPr>
            <w:noProof/>
            <w:webHidden/>
          </w:rPr>
          <w:fldChar w:fldCharType="separate"/>
        </w:r>
        <w:r w:rsidR="00F96B33" w:rsidRPr="00F96B33">
          <w:rPr>
            <w:noProof/>
            <w:webHidden/>
          </w:rPr>
          <w:t>55</w:t>
        </w:r>
        <w:r w:rsidR="00F96B33" w:rsidRPr="00F96B33">
          <w:rPr>
            <w:noProof/>
            <w:webHidden/>
          </w:rPr>
          <w:fldChar w:fldCharType="end"/>
        </w:r>
      </w:hyperlink>
    </w:p>
    <w:p w:rsidR="00F96B33" w:rsidRDefault="003773A8">
      <w:pPr>
        <w:pStyle w:val="11"/>
        <w:tabs>
          <w:tab w:val="right" w:leader="dot" w:pos="8296"/>
        </w:tabs>
        <w:rPr>
          <w:rFonts w:asciiTheme="minorHAnsi" w:eastAsiaTheme="minorEastAsia" w:hAnsiTheme="minorHAnsi" w:cstheme="minorBidi"/>
          <w:b w:val="0"/>
          <w:bCs w:val="0"/>
          <w:caps w:val="0"/>
          <w:noProof/>
          <w:szCs w:val="22"/>
        </w:rPr>
      </w:pPr>
      <w:hyperlink w:anchor="_Toc501920680" w:history="1">
        <w:r w:rsidR="00F96B33" w:rsidRPr="00F96B33">
          <w:rPr>
            <w:rStyle w:val="af"/>
            <w:noProof/>
          </w:rPr>
          <w:t>攻读学位期间发表的学术论文</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80 \h </w:instrText>
        </w:r>
        <w:r w:rsidR="00F96B33" w:rsidRPr="00F96B33">
          <w:rPr>
            <w:noProof/>
            <w:webHidden/>
          </w:rPr>
        </w:r>
        <w:r w:rsidR="00F96B33" w:rsidRPr="00F96B33">
          <w:rPr>
            <w:noProof/>
            <w:webHidden/>
          </w:rPr>
          <w:fldChar w:fldCharType="separate"/>
        </w:r>
        <w:r w:rsidR="00F96B33" w:rsidRPr="00F96B33">
          <w:rPr>
            <w:noProof/>
            <w:webHidden/>
          </w:rPr>
          <w:t>56</w:t>
        </w:r>
        <w:r w:rsidR="00F96B33" w:rsidRPr="00F96B33">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920629"/>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920630"/>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920631"/>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920632"/>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8" w:name="_Toc470035626"/>
      <w:bookmarkStart w:id="9" w:name="_Toc501920633"/>
      <w:r>
        <w:rPr>
          <w:rFonts w:hint="eastAsia"/>
        </w:rPr>
        <w:t>1.2国内外研究现状</w:t>
      </w:r>
      <w:bookmarkEnd w:id="8"/>
      <w:bookmarkEnd w:id="9"/>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w:t>
      </w:r>
      <w:r w:rsidR="00A85C00">
        <w:rPr>
          <w:rFonts w:hint="eastAsia"/>
        </w:rPr>
        <w:t>通过分析</w:t>
      </w:r>
      <w:r w:rsidR="00143AB9">
        <w:rPr>
          <w:rFonts w:hint="eastAsia"/>
        </w:rPr>
        <w:t>由</w:t>
      </w:r>
      <w:r w:rsidR="0040657F">
        <w:rPr>
          <w:rFonts w:hint="eastAsia"/>
        </w:rPr>
        <w:t>逆向工程技术得到汇编文本文件，</w:t>
      </w:r>
      <w:r w:rsidR="00143AB9">
        <w:rPr>
          <w:rFonts w:hint="eastAsia"/>
        </w:rPr>
        <w:t>获得程序的</w:t>
      </w:r>
      <w:r w:rsidR="0040657F">
        <w:rPr>
          <w:rFonts w:hint="eastAsia"/>
        </w:rPr>
        <w:t>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混淆技术</w:t>
      </w:r>
      <w:r w:rsidR="00AF6250">
        <w:rPr>
          <w:rFonts w:hint="eastAsia"/>
        </w:rPr>
        <w:t>的产生使得一般的语法层面的分析变得越来越困难，所以</w:t>
      </w:r>
      <w:r w:rsidR="00F53461">
        <w:rPr>
          <w:rFonts w:hint="eastAsia"/>
        </w:rPr>
        <w:t>基于语义分析的检测方法</w:t>
      </w:r>
      <w:r w:rsidR="00AF6250">
        <w:rPr>
          <w:rFonts w:hint="eastAsia"/>
        </w:rPr>
        <w:t>应运而生</w:t>
      </w:r>
      <w:r w:rsidR="00F53461">
        <w:rPr>
          <w:rFonts w:hint="eastAsia"/>
        </w:rPr>
        <w:t>，该方法试图</w:t>
      </w:r>
      <w:r w:rsidR="00AF6250">
        <w:rPr>
          <w:rFonts w:hint="eastAsia"/>
        </w:rPr>
        <w:t>从语义层面分析指令，常见</w:t>
      </w:r>
      <w:r w:rsidR="00F53461">
        <w:rPr>
          <w:rFonts w:hint="eastAsia"/>
        </w:rPr>
        <w:t>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AF6250">
        <w:rPr>
          <w:rFonts w:hint="eastAsia"/>
        </w:rPr>
        <w:t>、</w:t>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w:t>
      </w:r>
      <w:r w:rsidR="00271FA5">
        <w:rPr>
          <w:rFonts w:hint="eastAsia"/>
        </w:rPr>
        <w:t>奠定了</w:t>
      </w:r>
      <w:r w:rsidR="00F53461">
        <w:rPr>
          <w:rFonts w:hint="eastAsia"/>
        </w:rPr>
        <w:t>程序语义分析理论</w:t>
      </w:r>
      <w:r w:rsidR="00271FA5">
        <w:rPr>
          <w:rFonts w:hint="eastAsia"/>
        </w:rPr>
        <w:t>基础</w:t>
      </w:r>
      <w:r w:rsidR="00F53461">
        <w:rPr>
          <w:rFonts w:hint="eastAsia"/>
        </w:rPr>
        <w:t>。</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w:t>
      </w:r>
      <w:r w:rsidR="0022366D">
        <w:rPr>
          <w:rFonts w:hint="eastAsia"/>
        </w:rPr>
        <w:t>之后他又提出了一种基于语义的恶意代码检测方法，</w:t>
      </w:r>
      <w:r w:rsidR="00066AF0">
        <w:rPr>
          <w:rFonts w:hint="eastAsia"/>
        </w:rPr>
        <w:t>通过</w:t>
      </w:r>
      <w:proofErr w:type="gramStart"/>
      <w:r w:rsidR="00066AF0">
        <w:rPr>
          <w:rFonts w:hint="eastAsia"/>
        </w:rPr>
        <w:t>迹</w:t>
      </w:r>
      <w:proofErr w:type="gramEnd"/>
      <w:r w:rsidR="00066AF0">
        <w:rPr>
          <w:rFonts w:hint="eastAsia"/>
        </w:rPr>
        <w:t>语言描述恶意代码的行为，</w:t>
      </w:r>
      <w:r w:rsidR="0022366D">
        <w:rPr>
          <w:rFonts w:hint="eastAsia"/>
        </w:rPr>
        <w:t>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1958E9">
        <w:rPr>
          <w:rFonts w:hint="eastAsia"/>
        </w:rPr>
        <w:t>恶意代码</w:t>
      </w:r>
      <w:r w:rsidR="00336413">
        <w:rPr>
          <w:rFonts w:hint="eastAsia"/>
        </w:rPr>
        <w:t>。</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w:t>
      </w:r>
      <w:r w:rsidR="00BF010A">
        <w:rPr>
          <w:rFonts w:hint="eastAsia"/>
        </w:rPr>
        <w:lastRenderedPageBreak/>
        <w:t>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w:t>
      </w:r>
      <w:r w:rsidR="00F711CE">
        <w:rPr>
          <w:rFonts w:hint="eastAsia"/>
        </w:rPr>
        <w:t>该方法可以产生更加准确的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w:t>
      </w:r>
      <w:r w:rsidR="00F711CE">
        <w:rPr>
          <w:rFonts w:hint="eastAsia"/>
        </w:rPr>
        <w:t>取得了</w:t>
      </w:r>
      <w:r w:rsidR="00FF56DF">
        <w:rPr>
          <w:rFonts w:hint="eastAsia"/>
        </w:rPr>
        <w:t>比较</w:t>
      </w:r>
      <w:r w:rsidR="00F711CE">
        <w:rPr>
          <w:rFonts w:hint="eastAsia"/>
        </w:rPr>
        <w:t>好的</w:t>
      </w:r>
      <w:r w:rsidR="00FF56DF">
        <w:rPr>
          <w:rFonts w:hint="eastAsia"/>
        </w:rPr>
        <w:t>检测</w:t>
      </w:r>
      <w:r w:rsidR="00AF1D22">
        <w:rPr>
          <w:rFonts w:hint="eastAsia"/>
        </w:rPr>
        <w:t>效果。</w:t>
      </w:r>
      <w:r w:rsidR="00C002C1">
        <w:rPr>
          <w:rFonts w:hint="eastAsia"/>
        </w:rPr>
        <w:t>通常</w:t>
      </w:r>
      <w:r w:rsidR="00AF1D22">
        <w:rPr>
          <w:rFonts w:hint="eastAsia"/>
        </w:rPr>
        <w:t>基于签名的恶意代码检测技术</w:t>
      </w:r>
      <w:r w:rsidR="00C002C1">
        <w:rPr>
          <w:rFonts w:hint="eastAsia"/>
        </w:rPr>
        <w:t>其检测准确率都非常高</w:t>
      </w:r>
      <w:r w:rsidR="007B5324">
        <w:rPr>
          <w:rFonts w:hint="eastAsia"/>
        </w:rPr>
        <w:t>，</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D72B86">
        <w:rPr>
          <w:rFonts w:hint="eastAsia"/>
        </w:rPr>
        <w:t>字节</w:t>
      </w:r>
      <w:proofErr w:type="gramStart"/>
      <w:r w:rsidR="00D72B86">
        <w:rPr>
          <w:rFonts w:hint="eastAsia"/>
        </w:rPr>
        <w:t>序或者</w:t>
      </w:r>
      <w:proofErr w:type="gramEnd"/>
      <w:r w:rsidR="00FC0505">
        <w:rPr>
          <w:rFonts w:hint="eastAsia"/>
        </w:rPr>
        <w:t>操作码</w:t>
      </w:r>
      <w:r>
        <w:rPr>
          <w:rFonts w:hint="eastAsia"/>
        </w:rPr>
        <w:t>的检测方法。</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054B3C">
        <w:rPr>
          <w:rFonts w:hint="eastAsia"/>
        </w:rPr>
        <w:t>从</w:t>
      </w:r>
      <w:r w:rsidR="00710796">
        <w:rPr>
          <w:rFonts w:hint="eastAsia"/>
        </w:rPr>
        <w:t>程序样本</w:t>
      </w:r>
      <w:r w:rsidR="00054B3C">
        <w:rPr>
          <w:rFonts w:hint="eastAsia"/>
        </w:rPr>
        <w:t>中提取</w:t>
      </w:r>
      <w:r w:rsidR="00CB5B93">
        <w:rPr>
          <w:rFonts w:hint="eastAsia"/>
        </w:rPr>
        <w:t>操作码序列</w:t>
      </w:r>
      <w:r w:rsidR="00710796">
        <w:rPr>
          <w:rFonts w:hint="eastAsia"/>
        </w:rPr>
        <w:t>，</w:t>
      </w:r>
      <w:r w:rsidR="00CB5B93">
        <w:rPr>
          <w:rFonts w:hint="eastAsia"/>
        </w:rPr>
        <w:t>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D72B86">
        <w:rPr>
          <w:rFonts w:hint="eastAsia"/>
        </w:rPr>
        <w:t>也</w:t>
      </w:r>
      <w:r w:rsidR="00143A37">
        <w:rPr>
          <w:rFonts w:hint="eastAsia"/>
        </w:rPr>
        <w:t>使用</w:t>
      </w:r>
      <w:r w:rsidR="00D72B86">
        <w:rPr>
          <w:rFonts w:hint="eastAsia"/>
        </w:rPr>
        <w:t>了</w:t>
      </w:r>
      <w:r w:rsidR="00143A37">
        <w:rPr>
          <w:rFonts w:hint="eastAsia"/>
        </w:rPr>
        <w:t>机器学习算法</w:t>
      </w:r>
      <w:r w:rsidR="00D72B86">
        <w:rPr>
          <w:rFonts w:hint="eastAsia"/>
        </w:rPr>
        <w:t>对程序进行</w:t>
      </w:r>
      <w:r w:rsidR="00143A37">
        <w:rPr>
          <w:rFonts w:hint="eastAsia"/>
        </w:rPr>
        <w:t>检测，</w:t>
      </w:r>
      <w:r w:rsidR="00D72B86">
        <w:rPr>
          <w:rFonts w:hint="eastAsia"/>
        </w:rPr>
        <w:t>但是他在恶意代码的特征表示上做了改进，使用了</w:t>
      </w:r>
      <w:r w:rsidR="00D72B86">
        <w:rPr>
          <w:rFonts w:hint="eastAsia"/>
        </w:rPr>
        <w:t>n-gram</w:t>
      </w:r>
      <w:r w:rsidR="00D72B86">
        <w:rPr>
          <w:rFonts w:hint="eastAsia"/>
        </w:rPr>
        <w:t>算法的字节序。</w:t>
      </w:r>
      <w:r w:rsidR="00143A37">
        <w:rPr>
          <w:rFonts w:hint="eastAsia"/>
        </w:rPr>
        <w:t>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D72B86">
        <w:rPr>
          <w:rFonts w:hint="eastAsia"/>
        </w:rPr>
        <w:t>研究了</w:t>
      </w:r>
      <w:r w:rsidR="00143A37">
        <w:rPr>
          <w:rFonts w:hint="eastAsia"/>
        </w:rPr>
        <w:t>恶意代码的家族分类，</w:t>
      </w:r>
      <w:r w:rsidR="00D72B86">
        <w:rPr>
          <w:rFonts w:hint="eastAsia"/>
        </w:rPr>
        <w:t>并依据</w:t>
      </w:r>
      <w:r w:rsidR="00143A37">
        <w:rPr>
          <w:rFonts w:hint="eastAsia"/>
        </w:rPr>
        <w:t>恶意代码的功能行为</w:t>
      </w:r>
      <w:r w:rsidR="00D72B86">
        <w:rPr>
          <w:rFonts w:hint="eastAsia"/>
        </w:rPr>
        <w:t>，</w:t>
      </w:r>
      <w:r w:rsidR="00143A37">
        <w:rPr>
          <w:rFonts w:hint="eastAsia"/>
        </w:rPr>
        <w:t>对恶意代码进行更加细致的划分，</w:t>
      </w:r>
      <w:r w:rsidR="00D72B86">
        <w:rPr>
          <w:rFonts w:hint="eastAsia"/>
        </w:rPr>
        <w:t>这</w:t>
      </w:r>
      <w:r w:rsidR="00143A37">
        <w:rPr>
          <w:rFonts w:hint="eastAsia"/>
        </w:rPr>
        <w:t>可以帮助学者更加方便的分析</w:t>
      </w:r>
      <w:r w:rsidR="0053348E">
        <w:rPr>
          <w:rFonts w:hint="eastAsia"/>
        </w:rPr>
        <w:t>每一种恶意代码，发现</w:t>
      </w:r>
      <w:r w:rsidR="00506ABC">
        <w:rPr>
          <w:rFonts w:hint="eastAsia"/>
        </w:rPr>
        <w:t>其</w:t>
      </w:r>
      <w:r w:rsidR="008869E3">
        <w:rPr>
          <w:rFonts w:hint="eastAsia"/>
        </w:rPr>
        <w:t>共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w:t>
      </w:r>
      <w:r w:rsidR="008869E3">
        <w:rPr>
          <w:rFonts w:hint="eastAsia"/>
        </w:rPr>
        <w:t>如今</w:t>
      </w:r>
      <w:r w:rsidR="00506ABC">
        <w:rPr>
          <w:rFonts w:hint="eastAsia"/>
        </w:rPr>
        <w:t>操作码特征</w:t>
      </w:r>
      <w:r w:rsidR="008869E3">
        <w:rPr>
          <w:rFonts w:hint="eastAsia"/>
        </w:rPr>
        <w:t>应用越来越广泛，</w:t>
      </w:r>
      <w:r w:rsidR="00506ABC">
        <w:rPr>
          <w:rFonts w:hint="eastAsia"/>
        </w:rPr>
        <w:t>已经</w:t>
      </w:r>
      <w:r w:rsidR="008869E3">
        <w:rPr>
          <w:rFonts w:hint="eastAsia"/>
        </w:rPr>
        <w:t>被应用于</w:t>
      </w:r>
      <w:r w:rsidR="00506ABC">
        <w:rPr>
          <w:rFonts w:hint="eastAsia"/>
        </w:rPr>
        <w:t>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w:t>
      </w:r>
      <w:r w:rsidR="00AD5418">
        <w:rPr>
          <w:rFonts w:hint="eastAsia"/>
        </w:rPr>
        <w:t>还有一些</w:t>
      </w:r>
      <w:r w:rsidR="00506ABC">
        <w:rPr>
          <w:rFonts w:hint="eastAsia"/>
        </w:rPr>
        <w:t>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lastRenderedPageBreak/>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0" w:name="_Toc470035627"/>
      <w:bookmarkStart w:id="11" w:name="_Toc501920634"/>
      <w:r>
        <w:rPr>
          <w:rFonts w:hint="eastAsia"/>
        </w:rPr>
        <w:t>1.3研究内容</w:t>
      </w:r>
      <w:bookmarkEnd w:id="10"/>
      <w:bookmarkEnd w:id="11"/>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w:t>
      </w:r>
      <w:proofErr w:type="gramEnd"/>
      <w:r w:rsidR="00D313B9">
        <w:rPr>
          <w:rFonts w:hint="eastAsia"/>
        </w:rPr>
        <w:t>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w:t>
      </w:r>
      <w:proofErr w:type="gramEnd"/>
      <w:r w:rsidR="004F4B83">
        <w:rPr>
          <w:rFonts w:hint="eastAsia"/>
        </w:rPr>
        <w:t>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w:t>
      </w:r>
      <w:r w:rsidR="00AD5418">
        <w:rPr>
          <w:rFonts w:hint="eastAsia"/>
        </w:rPr>
        <w:t>先</w:t>
      </w:r>
      <w:r w:rsidR="009B486C">
        <w:rPr>
          <w:rFonts w:hint="eastAsia"/>
        </w:rPr>
        <w:t>对恶意代码</w:t>
      </w:r>
      <w:proofErr w:type="gramStart"/>
      <w:r w:rsidR="009B486C">
        <w:rPr>
          <w:rFonts w:hint="eastAsia"/>
        </w:rPr>
        <w:t>进行</w:t>
      </w:r>
      <w:r w:rsidR="0027074D">
        <w:rPr>
          <w:rFonts w:hint="eastAsia"/>
        </w:rPr>
        <w:t>查壳</w:t>
      </w:r>
      <w:proofErr w:type="gramEnd"/>
      <w:r w:rsidR="005F63F5">
        <w:rPr>
          <w:rFonts w:hint="eastAsia"/>
        </w:rPr>
        <w:t>和</w:t>
      </w:r>
      <w:r w:rsidR="009B486C">
        <w:rPr>
          <w:rFonts w:hint="eastAsia"/>
        </w:rPr>
        <w:t>脱壳处理</w:t>
      </w:r>
      <w:r w:rsidR="00020217">
        <w:rPr>
          <w:rFonts w:hint="eastAsia"/>
        </w:rPr>
        <w:t>；</w:t>
      </w:r>
      <w:r w:rsidR="009B486C">
        <w:rPr>
          <w:rFonts w:hint="eastAsia"/>
        </w:rPr>
        <w:t>其次</w:t>
      </w:r>
      <w:r w:rsidR="00AD5418">
        <w:rPr>
          <w:rFonts w:hint="eastAsia"/>
        </w:rPr>
        <w:t>使用反汇编技术得到</w:t>
      </w:r>
      <w:r w:rsidR="009B486C">
        <w:rPr>
          <w:rFonts w:hint="eastAsia"/>
        </w:rPr>
        <w:t>恶意</w:t>
      </w:r>
      <w:r w:rsidR="00020217">
        <w:rPr>
          <w:rFonts w:hint="eastAsia"/>
        </w:rPr>
        <w:t>代码样本</w:t>
      </w:r>
      <w:r w:rsidR="00AD5418">
        <w:rPr>
          <w:rFonts w:hint="eastAsia"/>
        </w:rPr>
        <w:t>的汇编文本</w:t>
      </w:r>
      <w:r w:rsidR="009B486C">
        <w:rPr>
          <w:rFonts w:hint="eastAsia"/>
        </w:rPr>
        <w:t>，并</w:t>
      </w:r>
      <w:r w:rsidR="001F25B3">
        <w:rPr>
          <w:rFonts w:hint="eastAsia"/>
        </w:rPr>
        <w:t>从</w:t>
      </w:r>
      <w:r w:rsidR="00FB5A6E">
        <w:rPr>
          <w:rFonts w:hint="eastAsia"/>
        </w:rPr>
        <w:t>文本</w:t>
      </w:r>
      <w:r w:rsidR="001F25B3">
        <w:rPr>
          <w:rFonts w:hint="eastAsia"/>
        </w:rPr>
        <w:t>中</w:t>
      </w:r>
      <w:r w:rsidR="009B486C">
        <w:rPr>
          <w:rFonts w:hint="eastAsia"/>
        </w:rPr>
        <w:t>提取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w:t>
      </w:r>
      <w:proofErr w:type="gramEnd"/>
      <w:r w:rsidR="001F25B3">
        <w:rPr>
          <w:rFonts w:hint="eastAsia"/>
        </w:rPr>
        <w:t>征</w:t>
      </w:r>
      <w:r w:rsidR="00985D6F">
        <w:rPr>
          <w:rFonts w:hint="eastAsia"/>
        </w:rPr>
        <w:t>序列的</w:t>
      </w:r>
      <w:proofErr w:type="gramStart"/>
      <w:r w:rsidR="00985D6F">
        <w:rPr>
          <w:rFonts w:hint="eastAsia"/>
        </w:rPr>
        <w:t>频繁项集</w:t>
      </w:r>
      <w:r w:rsidR="001F25B3">
        <w:rPr>
          <w:rFonts w:hint="eastAsia"/>
        </w:rPr>
        <w:t>进</w:t>
      </w:r>
      <w:proofErr w:type="gramEnd"/>
      <w:r w:rsidR="001F25B3">
        <w:rPr>
          <w:rFonts w:hint="eastAsia"/>
        </w:rPr>
        <w:t>行分析，</w:t>
      </w:r>
      <w:r w:rsidR="00A741A6">
        <w:rPr>
          <w:rFonts w:hint="eastAsia"/>
        </w:rPr>
        <w:t>预测</w:t>
      </w:r>
      <w:r w:rsidR="001F25B3">
        <w:rPr>
          <w:rFonts w:hint="eastAsia"/>
        </w:rPr>
        <w:t>对分类效果最明显的中间</w:t>
      </w:r>
      <w:proofErr w:type="gramStart"/>
      <w:r w:rsidR="001F25B3">
        <w:rPr>
          <w:rFonts w:hint="eastAsia"/>
        </w:rPr>
        <w:t>码特</w:t>
      </w:r>
      <w:proofErr w:type="gramEnd"/>
      <w:r w:rsidR="001F25B3">
        <w:rPr>
          <w:rFonts w:hint="eastAsia"/>
        </w:rPr>
        <w:t>征</w:t>
      </w:r>
      <w:r w:rsidR="00A741A6">
        <w:rPr>
          <w:rFonts w:hint="eastAsia"/>
        </w:rPr>
        <w:t>序列</w:t>
      </w:r>
      <w:r w:rsidR="00B41DFD">
        <w:rPr>
          <w:rFonts w:hint="eastAsia"/>
        </w:rPr>
        <w:t>，并依据选择出的中间</w:t>
      </w:r>
      <w:proofErr w:type="gramStart"/>
      <w:r w:rsidR="00B41DFD">
        <w:rPr>
          <w:rFonts w:hint="eastAsia"/>
        </w:rPr>
        <w:t>码特</w:t>
      </w:r>
      <w:proofErr w:type="gramEnd"/>
      <w:r w:rsidR="00B41DFD">
        <w:rPr>
          <w:rFonts w:hint="eastAsia"/>
        </w:rPr>
        <w:t>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对样本进行预处理操作，</w:t>
      </w:r>
      <w:r w:rsidR="001446DA">
        <w:rPr>
          <w:rFonts w:hint="eastAsia"/>
        </w:rPr>
        <w:t>提取出汇编操作码并对其进行抽象化处理，</w:t>
      </w:r>
      <w:r w:rsidR="00B7441B">
        <w:rPr>
          <w:rFonts w:hint="eastAsia"/>
        </w:rPr>
        <w:t>然后</w:t>
      </w:r>
      <w:r w:rsidR="001446DA">
        <w:rPr>
          <w:rFonts w:hint="eastAsia"/>
        </w:rPr>
        <w:t>使用频繁</w:t>
      </w:r>
      <w:proofErr w:type="gramStart"/>
      <w:r w:rsidR="001446DA">
        <w:rPr>
          <w:rFonts w:hint="eastAsia"/>
        </w:rPr>
        <w:t>项集分析</w:t>
      </w:r>
      <w:proofErr w:type="gramEnd"/>
      <w:r w:rsidR="00A33B94">
        <w:rPr>
          <w:rFonts w:hint="eastAsia"/>
        </w:rPr>
        <w:t>的</w:t>
      </w:r>
      <w:r w:rsidR="001446DA">
        <w:rPr>
          <w:rFonts w:hint="eastAsia"/>
        </w:rPr>
        <w:t>方法选择中间码生成概率矩阵。</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w:t>
      </w:r>
      <w:r w:rsidR="000F2743">
        <w:rPr>
          <w:rFonts w:hint="eastAsia"/>
        </w:rPr>
        <w:lastRenderedPageBreak/>
        <w:t>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sidR="00C87EBB">
        <w:rPr>
          <w:rFonts w:hint="eastAsia"/>
        </w:rPr>
        <w:t>C/S</w:t>
      </w:r>
      <w:r w:rsidR="00C87EBB">
        <w:rPr>
          <w:rFonts w:hint="eastAsia"/>
        </w:rPr>
        <w:t>架构的</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2" w:name="_Toc470035628"/>
      <w:bookmarkStart w:id="13" w:name="_Toc501920635"/>
      <w:r>
        <w:rPr>
          <w:rFonts w:hint="eastAsia"/>
        </w:rPr>
        <w:t>1.4</w:t>
      </w:r>
      <w:r w:rsidRPr="00A139CB">
        <w:rPr>
          <w:rFonts w:hint="eastAsia"/>
        </w:rPr>
        <w:t>论文结构</w:t>
      </w:r>
      <w:bookmarkEnd w:id="12"/>
      <w:bookmarkEnd w:id="13"/>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sidR="001C4934">
        <w:rPr>
          <w:rFonts w:hint="eastAsia"/>
        </w:rPr>
        <w:t>对系统进行需求分析，然后对系统进行总体设计，确定了系统的框架结构，接着结合需求分析及总体设计，使用类图和时序图对系统的详细设计进行了</w:t>
      </w:r>
      <w:r w:rsidR="00202C7F">
        <w:rPr>
          <w:rFonts w:hint="eastAsia"/>
        </w:rPr>
        <w:t>说明</w:t>
      </w:r>
      <w:r w:rsidR="001C4934">
        <w:rPr>
          <w:rFonts w:hint="eastAsia"/>
        </w:rPr>
        <w:t>，然后是系统的实现部分，讲解了系统检测</w:t>
      </w:r>
      <w:r w:rsidR="00890C12">
        <w:rPr>
          <w:rFonts w:hint="eastAsia"/>
        </w:rPr>
        <w:t>流程</w:t>
      </w:r>
      <w:r w:rsidR="001C4934">
        <w:rPr>
          <w:rFonts w:hint="eastAsia"/>
        </w:rPr>
        <w:t>的</w:t>
      </w:r>
      <w:r w:rsidR="00890C12">
        <w:rPr>
          <w:rFonts w:hint="eastAsia"/>
        </w:rPr>
        <w:t>具体</w:t>
      </w:r>
      <w:r w:rsidR="001C4934">
        <w:rPr>
          <w:rFonts w:hint="eastAsia"/>
        </w:rPr>
        <w:t>实现方法，最后对系统进行了简单测试。</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4" w:name="_Toc470035629"/>
      <w:bookmarkStart w:id="15" w:name="_Toc501920636"/>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22"/>
        <w:spacing w:before="312" w:after="312"/>
      </w:pPr>
      <w:bookmarkStart w:id="16" w:name="_Toc501920637"/>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2"/>
        <w:spacing w:before="312"/>
      </w:pPr>
      <w:bookmarkStart w:id="17" w:name="_Toc501920638"/>
      <w:r w:rsidRPr="001D7F98">
        <w:t xml:space="preserve">2.1.1 </w:t>
      </w:r>
      <w:r w:rsidRPr="001D7F98">
        <w:rPr>
          <w:rFonts w:hint="eastAsia"/>
        </w:rPr>
        <w:t>恶意代码的定义</w:t>
      </w:r>
      <w:bookmarkEnd w:id="17"/>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8" w:name="_Toc501920639"/>
      <w:r w:rsidRPr="001D7F98">
        <w:t xml:space="preserve">2.1.2 </w:t>
      </w:r>
      <w:r w:rsidRPr="001D7F98">
        <w:rPr>
          <w:rFonts w:hint="eastAsia"/>
        </w:rPr>
        <w:t>恶意代码的分类</w:t>
      </w:r>
      <w:bookmarkEnd w:id="18"/>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w:t>
      </w:r>
      <w:r w:rsidR="00426084">
        <w:rPr>
          <w:rFonts w:hint="eastAsia"/>
        </w:rPr>
        <w:lastRenderedPageBreak/>
        <w:t>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19" w:name="_Toc470035644"/>
      <w:bookmarkStart w:id="20" w:name="_Toc501920640"/>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2"/>
        <w:spacing w:before="312"/>
      </w:pPr>
      <w:bookmarkStart w:id="21" w:name="_Toc501920641"/>
      <w:r>
        <w:rPr>
          <w:rFonts w:hint="eastAsia"/>
        </w:rPr>
        <w:t>2.2.1</w:t>
      </w:r>
      <w:r>
        <w:t xml:space="preserve"> </w:t>
      </w:r>
      <w:r>
        <w:rPr>
          <w:rFonts w:hint="eastAsia"/>
        </w:rPr>
        <w:t>恶意代码检测技术</w:t>
      </w:r>
      <w:bookmarkEnd w:id="21"/>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DB0E70">
        <w:rPr>
          <w:rFonts w:hint="eastAsia"/>
        </w:rPr>
        <w:t>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w:t>
      </w:r>
      <w:r w:rsidR="001D7F98">
        <w:rPr>
          <w:rFonts w:hint="eastAsia"/>
        </w:rPr>
        <w:lastRenderedPageBreak/>
        <w:t>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w:t>
      </w:r>
      <w:r w:rsidR="007A0DD6">
        <w:rPr>
          <w:rFonts w:hint="eastAsia"/>
        </w:rPr>
        <w:t>不能对</w:t>
      </w:r>
      <w:r w:rsidR="007739F2">
        <w:rPr>
          <w:rFonts w:hint="eastAsia"/>
        </w:rPr>
        <w:t>变形或者未知恶意代码进行有效的检测</w:t>
      </w:r>
      <w:r w:rsidR="001D7F98">
        <w:rPr>
          <w:rFonts w:hint="eastAsia"/>
        </w:rPr>
        <w:t>。</w:t>
      </w:r>
      <w:r w:rsidR="00066882">
        <w:rPr>
          <w:rFonts w:hint="eastAsia"/>
        </w:rPr>
        <w:t>并且</w:t>
      </w:r>
      <w:r w:rsidR="001D7F98">
        <w:rPr>
          <w:rFonts w:hint="eastAsia"/>
        </w:rPr>
        <w:t>这种方法</w:t>
      </w:r>
      <w:r w:rsidR="007739F2">
        <w:rPr>
          <w:rFonts w:hint="eastAsia"/>
        </w:rPr>
        <w:t>检测性能和检测速度成反比，</w:t>
      </w:r>
      <w:proofErr w:type="gramStart"/>
      <w:r w:rsidR="007739F2">
        <w:rPr>
          <w:rFonts w:hint="eastAsia"/>
        </w:rPr>
        <w:t>特征库越大</w:t>
      </w:r>
      <w:proofErr w:type="gramEnd"/>
      <w:r w:rsidR="001D02E6">
        <w:rPr>
          <w:rFonts w:hint="eastAsia"/>
        </w:rPr>
        <w:t>越完备</w:t>
      </w:r>
      <w:r w:rsidR="007739F2">
        <w:rPr>
          <w:rFonts w:hint="eastAsia"/>
        </w:rPr>
        <w:t>，检测性能越好，但是检测速度</w:t>
      </w:r>
      <w:r w:rsidR="00AD19A1">
        <w:rPr>
          <w:rFonts w:hint="eastAsia"/>
        </w:rPr>
        <w:t>也</w:t>
      </w:r>
      <w:r w:rsidR="007739F2">
        <w:rPr>
          <w:rFonts w:hint="eastAsia"/>
        </w:rPr>
        <w:t>会越慢，</w:t>
      </w:r>
      <w:proofErr w:type="gramStart"/>
      <w:r w:rsidR="007739F2">
        <w:rPr>
          <w:rFonts w:hint="eastAsia"/>
        </w:rPr>
        <w:t>而特征库</w:t>
      </w:r>
      <w:proofErr w:type="gramEnd"/>
      <w:r w:rsidR="007739F2">
        <w:rPr>
          <w:rFonts w:hint="eastAsia"/>
        </w:rPr>
        <w:t>越小，检测速度虽快但是检测性能必然会下降。</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通常这些调用的顺序是</w:t>
      </w:r>
      <w:r w:rsidR="005F1F10">
        <w:rPr>
          <w:rFonts w:hint="eastAsia"/>
        </w:rPr>
        <w:t>有</w:t>
      </w:r>
      <w:r>
        <w:rPr>
          <w:rFonts w:hint="eastAsia"/>
        </w:rPr>
        <w:t>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lastRenderedPageBreak/>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w:t>
      </w:r>
      <w:r w:rsidR="001D2D26">
        <w:rPr>
          <w:rFonts w:hint="eastAsia"/>
        </w:rPr>
        <w:t>完整性</w:t>
      </w:r>
      <w:r w:rsidR="001D7F98">
        <w:rPr>
          <w:rFonts w:hint="eastAsia"/>
        </w:rPr>
        <w:t>的检测技术</w:t>
      </w:r>
    </w:p>
    <w:p w:rsidR="000200D8" w:rsidRDefault="007B0D90" w:rsidP="00A27A9D">
      <w:pPr>
        <w:pStyle w:val="af0"/>
        <w:ind w:firstLine="480"/>
      </w:pPr>
      <w:r>
        <w:rPr>
          <w:rFonts w:hint="eastAsia"/>
        </w:rPr>
        <w:t>恶意代码</w:t>
      </w:r>
      <w:r w:rsidR="00C22CE8">
        <w:rPr>
          <w:rFonts w:hint="eastAsia"/>
        </w:rPr>
        <w:t>在感染其他程序的时候，同时也会破坏这些程序的完整性。基于完整性的检测技术通过检验系统资源的完整性，来判断该资源是否被恶意代码所感染或破坏。校验和法是常用的一种完整性检测技术，通过对比系统资源的原始和当前的哈希值，来确定资源是否被改变。校验和法能够检测出任意恶意代码对系统资源的修改。校验和法的缺点是，该方法实际上并不能判断目标资源是否被感染，只是对文件的改变较为敏感，不能确定该改变是否由恶意代码</w:t>
      </w:r>
      <w:r w:rsidR="00A27A9D">
        <w:rPr>
          <w:rFonts w:hint="eastAsia"/>
        </w:rPr>
        <w:t>所</w:t>
      </w:r>
      <w:r w:rsidR="00C22CE8">
        <w:rPr>
          <w:rFonts w:hint="eastAsia"/>
        </w:rPr>
        <w:t>引起</w:t>
      </w:r>
      <w:r w:rsidR="00A27A9D">
        <w:rPr>
          <w:rFonts w:hint="eastAsia"/>
        </w:rPr>
        <w:t>。</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2" w:name="_Toc501920642"/>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这些“壳”</w:t>
      </w:r>
      <w:r w:rsidR="00AD19B6">
        <w:rPr>
          <w:rFonts w:hint="eastAsia"/>
        </w:rPr>
        <w:t>通常</w:t>
      </w:r>
      <w:r w:rsidR="00734839">
        <w:rPr>
          <w:rFonts w:hint="eastAsia"/>
        </w:rPr>
        <w:t>都</w:t>
      </w:r>
      <w:r>
        <w:rPr>
          <w:rFonts w:hint="eastAsia"/>
        </w:rPr>
        <w:t>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9F333F" w:rsidP="007E274D">
      <w:pPr>
        <w:pStyle w:val="af0"/>
        <w:ind w:firstLine="480"/>
      </w:pPr>
      <w:r>
        <w:rPr>
          <w:rFonts w:hint="eastAsia"/>
        </w:rPr>
        <w:t>恶意代码作者经常使用反虚拟技术逃避分析，这种技术可以检测自己是否运行在虚拟机中。</w:t>
      </w:r>
      <w:r w:rsidR="007E274D">
        <w:rPr>
          <w:rFonts w:hint="eastAsia"/>
        </w:rPr>
        <w:t>不可否认，虚拟执行的系统和真实系统或多或少存在差异</w:t>
      </w:r>
      <w:r w:rsidR="007E274D" w:rsidRPr="000A6BB1">
        <w:rPr>
          <w:vertAlign w:val="superscript"/>
        </w:rPr>
        <w:fldChar w:fldCharType="begin"/>
      </w:r>
      <w:r w:rsidR="007E274D" w:rsidRPr="000A6BB1">
        <w:rPr>
          <w:vertAlign w:val="superscript"/>
        </w:rPr>
        <w:instrText xml:space="preserve"> </w:instrText>
      </w:r>
      <w:r w:rsidR="007E274D" w:rsidRPr="000A6BB1">
        <w:rPr>
          <w:rFonts w:hint="eastAsia"/>
          <w:vertAlign w:val="superscript"/>
        </w:rPr>
        <w:instrText>REF _Ref500873457 \r \h</w:instrText>
      </w:r>
      <w:r w:rsidR="007E274D" w:rsidRPr="000A6BB1">
        <w:rPr>
          <w:vertAlign w:val="superscript"/>
        </w:rPr>
        <w:instrText xml:space="preserve"> </w:instrText>
      </w:r>
      <w:r w:rsidR="007E274D">
        <w:rPr>
          <w:vertAlign w:val="superscript"/>
        </w:rPr>
        <w:instrText xml:space="preserve"> \* MERGEFORMAT </w:instrText>
      </w:r>
      <w:r w:rsidR="007E274D" w:rsidRPr="000A6BB1">
        <w:rPr>
          <w:vertAlign w:val="superscript"/>
        </w:rPr>
      </w:r>
      <w:r w:rsidR="007E274D" w:rsidRPr="000A6BB1">
        <w:rPr>
          <w:vertAlign w:val="superscript"/>
        </w:rPr>
        <w:fldChar w:fldCharType="separate"/>
      </w:r>
      <w:r w:rsidR="007F0B76">
        <w:rPr>
          <w:vertAlign w:val="superscript"/>
        </w:rPr>
        <w:t>[41]</w:t>
      </w:r>
      <w:r w:rsidR="007E274D" w:rsidRPr="000A6BB1">
        <w:rPr>
          <w:vertAlign w:val="superscript"/>
        </w:rPr>
        <w:fldChar w:fldCharType="end"/>
      </w:r>
      <w:r w:rsidR="007E274D">
        <w:rPr>
          <w:rFonts w:hint="eastAsia"/>
        </w:rPr>
        <w:t>。</w:t>
      </w:r>
      <w:r w:rsidR="00367924" w:rsidRPr="00367924">
        <w:rPr>
          <w:rFonts w:hint="eastAsia"/>
        </w:rPr>
        <w:t>例</w:t>
      </w:r>
      <w:r w:rsidR="00367924" w:rsidRPr="00367924">
        <w:rPr>
          <w:rFonts w:hint="eastAsia"/>
        </w:rPr>
        <w:lastRenderedPageBreak/>
        <w:t>如，</w:t>
      </w:r>
      <w:r>
        <w:rPr>
          <w:rFonts w:hint="eastAsia"/>
        </w:rPr>
        <w:t>MAC</w:t>
      </w:r>
      <w:r>
        <w:rPr>
          <w:rFonts w:hint="eastAsia"/>
        </w:rPr>
        <w:t>地址的前三个字节标识一个提供商，以</w:t>
      </w:r>
      <w:r>
        <w:rPr>
          <w:rFonts w:hint="eastAsia"/>
        </w:rPr>
        <w:t>00:</w:t>
      </w:r>
      <w:r>
        <w:t>05:69</w:t>
      </w:r>
      <w:r>
        <w:rPr>
          <w:rFonts w:hint="eastAsia"/>
        </w:rPr>
        <w:t>、</w:t>
      </w:r>
      <w:r>
        <w:t>00:0c:29</w:t>
      </w:r>
      <w:r>
        <w:rPr>
          <w:rFonts w:hint="eastAsia"/>
        </w:rPr>
        <w:t>和</w:t>
      </w:r>
      <w:r>
        <w:rPr>
          <w:rFonts w:hint="eastAsia"/>
        </w:rPr>
        <w:t>00</w:t>
      </w:r>
      <w:r>
        <w:t>:50:56</w:t>
      </w:r>
      <w:r>
        <w:rPr>
          <w:rFonts w:hint="eastAsia"/>
        </w:rPr>
        <w:t>开始的</w:t>
      </w:r>
      <w:r>
        <w:rPr>
          <w:rFonts w:hint="eastAsia"/>
        </w:rPr>
        <w:t>MAC</w:t>
      </w:r>
      <w:r>
        <w:rPr>
          <w:rFonts w:hint="eastAsia"/>
        </w:rPr>
        <w:t>地址和</w:t>
      </w:r>
      <w:r>
        <w:rPr>
          <w:rFonts w:hint="eastAsia"/>
        </w:rPr>
        <w:t>VMware</w:t>
      </w:r>
      <w:r>
        <w:rPr>
          <w:rFonts w:hint="eastAsia"/>
        </w:rPr>
        <w:t>对应；以</w:t>
      </w:r>
      <w:r>
        <w:rPr>
          <w:rFonts w:hint="eastAsia"/>
        </w:rPr>
        <w:t>00:</w:t>
      </w:r>
      <w:r>
        <w:t>03:ff</w:t>
      </w:r>
      <w:r>
        <w:rPr>
          <w:rFonts w:hint="eastAsia"/>
        </w:rPr>
        <w:t>开始的</w:t>
      </w:r>
      <w:r>
        <w:rPr>
          <w:rFonts w:hint="eastAsia"/>
        </w:rPr>
        <w:t>MAC</w:t>
      </w:r>
      <w:r>
        <w:rPr>
          <w:rFonts w:hint="eastAsia"/>
        </w:rPr>
        <w:t>地址和</w:t>
      </w:r>
      <w:r w:rsidR="00A61716">
        <w:rPr>
          <w:rFonts w:hint="eastAsia"/>
        </w:rPr>
        <w:t>virtualpc</w:t>
      </w:r>
      <w:r w:rsidR="00A61716">
        <w:rPr>
          <w:rFonts w:hint="eastAsia"/>
        </w:rPr>
        <w:t>对应；以</w:t>
      </w:r>
      <w:r w:rsidR="00A61716">
        <w:rPr>
          <w:rFonts w:hint="eastAsia"/>
        </w:rPr>
        <w:t>08</w:t>
      </w:r>
      <w:r w:rsidR="00A61716">
        <w:t>:00:27</w:t>
      </w:r>
      <w:r w:rsidR="00A61716">
        <w:rPr>
          <w:rFonts w:hint="eastAsia"/>
        </w:rPr>
        <w:t>开始的</w:t>
      </w:r>
      <w:r w:rsidR="00A61716">
        <w:rPr>
          <w:rFonts w:hint="eastAsia"/>
        </w:rPr>
        <w:t>MAC</w:t>
      </w:r>
      <w:r w:rsidR="00A61716">
        <w:rPr>
          <w:rFonts w:hint="eastAsia"/>
        </w:rPr>
        <w:t>地址和</w:t>
      </w:r>
      <w:r w:rsidR="00A61716">
        <w:rPr>
          <w:rFonts w:hint="eastAsia"/>
        </w:rPr>
        <w:t>virtualbox</w:t>
      </w:r>
      <w:r w:rsidR="00A61716">
        <w:rPr>
          <w:rFonts w:hint="eastAsia"/>
        </w:rPr>
        <w:t>对应；根据时间差，由于在虚拟机中，代码运行速度通常不如真实主机，所以恶意代码通过运行一段特定代码比较这段代码在虚拟机和真实主机之间的运行时间差别，以此判断是否处于虚拟机中；还有基于主板序列号、主机型号、系统盘所在磁盘名称等硬件信息判断程序的运行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w:t>
      </w:r>
      <w:r w:rsidR="00880879">
        <w:rPr>
          <w:rFonts w:hint="eastAsia"/>
        </w:rPr>
        <w:t>代码难以被破解</w:t>
      </w:r>
      <w:r w:rsidR="001754BE">
        <w:rPr>
          <w:rFonts w:hint="eastAsia"/>
        </w:rPr>
        <w:t>，分析技术无法进行</w:t>
      </w:r>
      <w:r>
        <w:rPr>
          <w:rFonts w:hint="eastAsia"/>
        </w:rPr>
        <w:t>。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5" w:name="_Toc501920643"/>
      <w:r>
        <w:rPr>
          <w:rFonts w:hint="eastAsia"/>
        </w:rPr>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1832E2">
      <w:pPr>
        <w:pStyle w:val="af0"/>
        <w:ind w:firstLine="480"/>
      </w:pPr>
      <w:r>
        <w:rPr>
          <w:rFonts w:hint="eastAsia"/>
        </w:rPr>
        <w:t>恶意代码分析是确定恶意代码意图的过程，是实行恶意代码检测的必要前提</w:t>
      </w:r>
      <w:r w:rsidR="001832E2">
        <w:rPr>
          <w:rFonts w:hint="eastAsia"/>
        </w:rPr>
        <w:t>。</w:t>
      </w: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w:t>
      </w:r>
      <w:r w:rsidR="00DF49A4">
        <w:rPr>
          <w:rFonts w:hint="eastAsia"/>
        </w:rPr>
        <w:t>最大的优势是在不执行</w:t>
      </w:r>
      <w:r w:rsidR="00D078AD">
        <w:rPr>
          <w:rFonts w:hint="eastAsia"/>
        </w:rPr>
        <w:t>代码</w:t>
      </w:r>
      <w:r w:rsidR="00DF49A4">
        <w:rPr>
          <w:rFonts w:hint="eastAsia"/>
        </w:rPr>
        <w:t>的情况下对</w:t>
      </w:r>
      <w:r w:rsidR="00D078AD">
        <w:rPr>
          <w:rFonts w:hint="eastAsia"/>
        </w:rPr>
        <w:t>程序进行分析，避免了对系统可能造成的伤害，其分析效率相对于动态分析也比较高。</w:t>
      </w:r>
      <w:r>
        <w:rPr>
          <w:rFonts w:hint="eastAsia"/>
        </w:rPr>
        <w:t>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097E8F" w:rsidRDefault="00097E8F" w:rsidP="00A2390C">
      <w:pPr>
        <w:pStyle w:val="af0"/>
        <w:ind w:firstLine="480"/>
      </w:pPr>
      <w:r>
        <w:rPr>
          <w:rFonts w:hint="eastAsia"/>
        </w:rPr>
        <w:t>动态分析技术是指在受控环境下对程序的实际运行情况进行监控，监控程序行为的执行情况，记录程序信息的执行情况。</w:t>
      </w:r>
      <w:r w:rsidR="001829CA">
        <w:rPr>
          <w:rFonts w:hint="eastAsia"/>
        </w:rPr>
        <w:t>常用的动态分析技术有外部观察技</w:t>
      </w:r>
      <w:r w:rsidR="001829CA">
        <w:rPr>
          <w:rFonts w:hint="eastAsia"/>
        </w:rPr>
        <w:lastRenderedPageBreak/>
        <w:t>术和跟踪调试技术，外部观察技术使用系统监视工具对程序运行过程中的环境变化进行记录，通过分析监控记录判断该程序是否是恶意的；跟踪调试技术通过单步调试或者</w:t>
      </w:r>
      <w:r w:rsidR="001829CA">
        <w:rPr>
          <w:rFonts w:hint="eastAsia"/>
        </w:rPr>
        <w:t>hook</w:t>
      </w:r>
      <w:r w:rsidR="001829CA">
        <w:rPr>
          <w:rFonts w:hint="eastAsia"/>
        </w:rPr>
        <w:t>技术监视程序的执行步骤，然后分析恶意代码的功能。该技术可以有效的</w:t>
      </w:r>
      <w:proofErr w:type="gramStart"/>
      <w:r w:rsidR="001829CA">
        <w:rPr>
          <w:rFonts w:hint="eastAsia"/>
        </w:rPr>
        <w:t>解决加壳和</w:t>
      </w:r>
      <w:proofErr w:type="gramEnd"/>
      <w:r w:rsidR="001829CA">
        <w:rPr>
          <w:rFonts w:hint="eastAsia"/>
        </w:rPr>
        <w:t>加密带来的困扰。</w:t>
      </w:r>
      <w:r w:rsidR="00273AC2">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是当前最热门的动态分析技术</w:t>
      </w:r>
      <w:r w:rsidR="00273AC2">
        <w:rPr>
          <w:rFonts w:hint="eastAsia"/>
        </w:rPr>
        <w:t>，</w:t>
      </w:r>
      <w:r w:rsidRPr="00097E8F">
        <w:rPr>
          <w:rFonts w:hint="eastAsia"/>
        </w:rPr>
        <w:t>其基本原理是将所有不可信的外部数据标记为污迹，然后追踪标记为污迹的数据的扩散，并记录系统调用或指令执行等相关信息，然后利用这些信息进行</w:t>
      </w:r>
      <w:r>
        <w:rPr>
          <w:rFonts w:hint="eastAsia"/>
        </w:rPr>
        <w:t>检测</w:t>
      </w:r>
      <w:r w:rsidRPr="00097E8F">
        <w:rPr>
          <w:rFonts w:hint="eastAsia"/>
        </w:rPr>
        <w:t>。</w:t>
      </w:r>
    </w:p>
    <w:p w:rsidR="00273AC2" w:rsidRDefault="00097E8F" w:rsidP="00A2390C">
      <w:pPr>
        <w:pStyle w:val="af0"/>
        <w:ind w:firstLine="480"/>
      </w:pPr>
      <w:r w:rsidRPr="00097E8F">
        <w:rPr>
          <w:rFonts w:hint="eastAsia"/>
        </w:rPr>
        <w:t>动态分析技术</w:t>
      </w:r>
      <w:r w:rsidR="00A2390C">
        <w:rPr>
          <w:rFonts w:hint="eastAsia"/>
        </w:rPr>
        <w:t>的缺点是分析成本高，因为需要实际的运行恶意代码，然后在运行状态下提取信息，有可能会对机器造成破坏，虽然可以使用虚拟机代替真实主机运行恶意代码，但由于反虚拟技术的存在，使得虚拟机的分析效果大打折扣。</w:t>
      </w:r>
      <w:r w:rsidRPr="00097E8F">
        <w:rPr>
          <w:rFonts w:hint="eastAsia"/>
        </w:rPr>
        <w:t>动态分析技术也</w:t>
      </w:r>
      <w:r w:rsidR="00A2390C">
        <w:rPr>
          <w:rFonts w:hint="eastAsia"/>
        </w:rPr>
        <w:t>会</w:t>
      </w:r>
      <w:r w:rsidRPr="00097E8F">
        <w:rPr>
          <w:rFonts w:hint="eastAsia"/>
        </w:rPr>
        <w:t>受到混淆技术</w:t>
      </w:r>
      <w:r w:rsidR="00A2390C">
        <w:rPr>
          <w:rFonts w:hint="eastAsia"/>
        </w:rPr>
        <w:t>的</w:t>
      </w:r>
      <w:r w:rsidRPr="00097E8F">
        <w:rPr>
          <w:rFonts w:hint="eastAsia"/>
        </w:rPr>
        <w:t>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w:t>
      </w:r>
      <w:r w:rsidR="00C519DD">
        <w:rPr>
          <w:rFonts w:hint="eastAsia"/>
        </w:rPr>
        <w:t>可以对程序进行语法层的分析，动态分析技术对程序进行行为层的分析。</w:t>
      </w:r>
      <w:r w:rsidRPr="00E868EC">
        <w:rPr>
          <w:rFonts w:hint="eastAsia"/>
        </w:rPr>
        <w:t>静态分析</w:t>
      </w:r>
      <w:r w:rsidR="00C519DD">
        <w:rPr>
          <w:rFonts w:hint="eastAsia"/>
        </w:rPr>
        <w:t>开销小但</w:t>
      </w:r>
      <w:r w:rsidRPr="00E868EC">
        <w:rPr>
          <w:rFonts w:hint="eastAsia"/>
        </w:rPr>
        <w:t>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w:t>
      </w:r>
    </w:p>
    <w:p w:rsidR="00C669F9" w:rsidRDefault="00547BD9" w:rsidP="00C669F9">
      <w:pPr>
        <w:pStyle w:val="22"/>
        <w:spacing w:before="312" w:after="312"/>
      </w:pPr>
      <w:bookmarkStart w:id="26" w:name="_Toc470035645"/>
      <w:bookmarkStart w:id="27" w:name="_Toc501920644"/>
      <w:bookmarkStart w:id="28" w:name="_Toc501920656"/>
      <w:r>
        <w:rPr>
          <w:rFonts w:hint="eastAsia"/>
        </w:rPr>
        <w:t>2.4</w:t>
      </w:r>
      <w:r w:rsidR="00C669F9">
        <w:t xml:space="preserve"> </w:t>
      </w:r>
      <w:r w:rsidR="00C669F9" w:rsidRPr="00F353A6">
        <w:rPr>
          <w:rFonts w:hint="eastAsia"/>
        </w:rPr>
        <w:t>分类</w:t>
      </w:r>
      <w:bookmarkEnd w:id="28"/>
      <w:r w:rsidR="00C669F9">
        <w:rPr>
          <w:rFonts w:hint="eastAsia"/>
        </w:rPr>
        <w:t>算法</w:t>
      </w:r>
    </w:p>
    <w:p w:rsidR="00C669F9" w:rsidRPr="00F353A6" w:rsidRDefault="00277A68" w:rsidP="00C669F9">
      <w:pPr>
        <w:pStyle w:val="32"/>
        <w:spacing w:before="312"/>
      </w:pPr>
      <w:bookmarkStart w:id="29" w:name="_Toc501920657"/>
      <w:r>
        <w:rPr>
          <w:rFonts w:hint="eastAsia"/>
        </w:rPr>
        <w:t>2.4</w:t>
      </w:r>
      <w:r w:rsidRPr="00F353A6">
        <w:t xml:space="preserve">.1 </w:t>
      </w:r>
      <w:r w:rsidRPr="00F353A6">
        <w:rPr>
          <w:rFonts w:hint="eastAsia"/>
        </w:rPr>
        <w:t>随机森林</w:t>
      </w:r>
      <w:r>
        <w:rPr>
          <w:rFonts w:hint="eastAsia"/>
        </w:rPr>
        <w:t>算法</w:t>
      </w:r>
      <w:bookmarkEnd w:id="29"/>
    </w:p>
    <w:p w:rsidR="00C669F9" w:rsidRDefault="00C669F9" w:rsidP="00C669F9">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随机森林的训练模型生成流程如图</w:t>
      </w:r>
      <w:r w:rsidR="00277A68">
        <w:rPr>
          <w:rFonts w:hint="eastAsia"/>
        </w:rPr>
        <w:t>2-1</w:t>
      </w:r>
      <w:r>
        <w:t>所示</w:t>
      </w:r>
      <w:r>
        <w:rPr>
          <w:rFonts w:hint="eastAsia"/>
        </w:rPr>
        <w:t>。</w:t>
      </w:r>
    </w:p>
    <w:p w:rsidR="00277A68" w:rsidRDefault="00277A68" w:rsidP="00C669F9">
      <w:pPr>
        <w:pStyle w:val="af0"/>
        <w:ind w:firstLine="480"/>
        <w:rPr>
          <w:rFonts w:hint="eastAsia"/>
        </w:rPr>
      </w:pPr>
      <w:r>
        <w:rPr>
          <w:rFonts w:hint="eastAsia"/>
        </w:rPr>
        <w:t>首先采用</w:t>
      </w:r>
      <w:r>
        <w:rPr>
          <w:rFonts w:hint="eastAsia"/>
        </w:rPr>
        <w:t>bootstrap</w:t>
      </w:r>
      <w:r>
        <w:rPr>
          <w:rFonts w:hint="eastAsia"/>
        </w:rPr>
        <w:t>对数据进行采样，样本总数为</w:t>
      </w:r>
      <w:r>
        <w:rPr>
          <w:rFonts w:hint="eastAsia"/>
        </w:rPr>
        <w:t>N</w:t>
      </w:r>
      <w:r>
        <w:rPr>
          <w:rFonts w:hint="eastAsia"/>
        </w:rPr>
        <w:t>，那么每次也随机采样</w:t>
      </w:r>
      <w:r>
        <w:rPr>
          <w:rFonts w:hint="eastAsia"/>
        </w:rPr>
        <w:t>N</w:t>
      </w:r>
      <w:proofErr w:type="gramStart"/>
      <w:r>
        <w:rPr>
          <w:rFonts w:hint="eastAsia"/>
        </w:rPr>
        <w:t>个</w:t>
      </w:r>
      <w:proofErr w:type="gramEnd"/>
      <w:r>
        <w:rPr>
          <w:rFonts w:hint="eastAsia"/>
        </w:rPr>
        <w:t>样本作为单个决策树的训练数据集，采样是有放回的采样，所以并不是使用样本空间中的每一个样本作为单个决策树的训练集数据。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C669F9" w:rsidRPr="00E66D86" w:rsidRDefault="00C669F9" w:rsidP="00C669F9">
      <w:pPr>
        <w:pStyle w:val="af0"/>
        <w:spacing w:line="240" w:lineRule="atLeast"/>
        <w:ind w:firstLine="480"/>
        <w:jc w:val="center"/>
        <w:rPr>
          <w:rFonts w:ascii="楷体" w:eastAsia="楷体" w:hAnsi="楷体"/>
        </w:rPr>
      </w:pPr>
      <w:r>
        <w:object w:dxaOrig="3169" w:dyaOrig="7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58pt;height:376pt" o:ole="">
            <v:imagedata r:id="rId24" o:title=""/>
          </v:shape>
          <o:OLEObject Type="Embed" ProgID="Visio.Drawing.15" ShapeID="_x0000_i1037" DrawAspect="Content" ObjectID="_1575712085" r:id="rId25"/>
        </w:object>
      </w:r>
    </w:p>
    <w:p w:rsidR="00C669F9" w:rsidRPr="00E66D86" w:rsidRDefault="00C669F9" w:rsidP="00C669F9">
      <w:pPr>
        <w:pStyle w:val="af0"/>
        <w:spacing w:line="240" w:lineRule="atLeast"/>
        <w:ind w:firstLine="480"/>
        <w:jc w:val="center"/>
        <w:rPr>
          <w:rFonts w:ascii="楷体" w:eastAsia="楷体" w:hAnsi="楷体"/>
        </w:rPr>
      </w:pPr>
      <w:r w:rsidRPr="00E66D86">
        <w:rPr>
          <w:rFonts w:ascii="楷体" w:eastAsia="楷体" w:hAnsi="楷体" w:hint="eastAsia"/>
        </w:rPr>
        <w:t>图</w:t>
      </w:r>
      <w:r w:rsidR="00277A68">
        <w:rPr>
          <w:rFonts w:eastAsia="楷体" w:hint="eastAsia"/>
        </w:rPr>
        <w:t>2-1</w:t>
      </w:r>
      <w:r w:rsidRPr="00E66D86">
        <w:rPr>
          <w:rFonts w:ascii="楷体" w:eastAsia="楷体" w:hAnsi="楷体"/>
        </w:rPr>
        <w:t xml:space="preserve"> </w:t>
      </w:r>
      <w:r w:rsidRPr="00E66D86">
        <w:rPr>
          <w:rFonts w:ascii="楷体" w:eastAsia="楷体" w:hAnsi="楷体" w:hint="eastAsia"/>
        </w:rPr>
        <w:t>随机森林算法训练模型生成过程</w:t>
      </w:r>
    </w:p>
    <w:p w:rsidR="00C669F9" w:rsidRPr="00F353A6" w:rsidRDefault="00277A68" w:rsidP="00C669F9">
      <w:pPr>
        <w:pStyle w:val="32"/>
        <w:spacing w:before="312"/>
      </w:pPr>
      <w:bookmarkStart w:id="30" w:name="_Toc501920658"/>
      <w:r>
        <w:rPr>
          <w:rFonts w:hint="eastAsia"/>
        </w:rPr>
        <w:t>2</w:t>
      </w:r>
      <w:r w:rsidR="00C669F9" w:rsidRPr="00F353A6">
        <w:t>.</w:t>
      </w:r>
      <w:r>
        <w:rPr>
          <w:rFonts w:hint="eastAsia"/>
        </w:rPr>
        <w:t>4</w:t>
      </w:r>
      <w:r w:rsidR="00C669F9" w:rsidRPr="00F353A6">
        <w:t>.2 SVM</w:t>
      </w:r>
      <w:bookmarkEnd w:id="30"/>
    </w:p>
    <w:p w:rsidR="00C669F9" w:rsidRDefault="00C669F9" w:rsidP="00C669F9">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到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Pr>
          <w:rFonts w:hint="eastAsia"/>
        </w:rPr>
        <w:t>算法的基本思想：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277A68">
        <w:rPr>
          <w:rFonts w:hint="eastAsia"/>
        </w:rPr>
        <w:t>2-2</w:t>
      </w:r>
      <w:r>
        <w:rPr>
          <w:rFonts w:hint="eastAsia"/>
        </w:rPr>
        <w:t>中被正方形圈出的</w:t>
      </w:r>
      <w:r>
        <w:rPr>
          <w:rFonts w:hint="eastAsia"/>
        </w:rPr>
        <w:t>o</w:t>
      </w:r>
      <w:r>
        <w:rPr>
          <w:rFonts w:hint="eastAsia"/>
        </w:rPr>
        <w:t>和</w:t>
      </w:r>
      <w:r>
        <w:rPr>
          <w:rFonts w:hint="eastAsia"/>
        </w:rPr>
        <w:t>x</w:t>
      </w:r>
      <w:r w:rsidR="00954DE7">
        <w:rPr>
          <w:rFonts w:hint="eastAsia"/>
        </w:rPr>
        <w:t>。</w:t>
      </w:r>
    </w:p>
    <w:p w:rsidR="00954DE7" w:rsidRDefault="00954DE7" w:rsidP="00954DE7">
      <w:pPr>
        <w:pStyle w:val="af0"/>
        <w:ind w:firstLine="480"/>
      </w:pPr>
      <w:r>
        <w:rPr>
          <w:rFonts w:hint="eastAsia"/>
        </w:rPr>
        <w:t>SVM</w:t>
      </w:r>
      <w:r>
        <w:rPr>
          <w:rFonts w:hint="eastAsia"/>
        </w:rPr>
        <w:t>算法的关键在于核函数，常用的核函数主要有四种：</w:t>
      </w:r>
    </w:p>
    <w:p w:rsidR="00954DE7" w:rsidRDefault="00954DE7" w:rsidP="00954DE7">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954DE7" w:rsidRDefault="00954DE7" w:rsidP="00954DE7">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954DE7" w:rsidRDefault="00954DE7" w:rsidP="00954DE7">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954DE7" w:rsidRDefault="00954DE7" w:rsidP="00954DE7">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954DE7" w:rsidRPr="00954DE7" w:rsidRDefault="00954DE7" w:rsidP="00954DE7">
      <w:pPr>
        <w:pStyle w:val="af0"/>
        <w:ind w:left="480" w:firstLineChars="0" w:firstLine="0"/>
        <w:rPr>
          <w:rFonts w:hint="eastAsia"/>
        </w:rPr>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C669F9" w:rsidRPr="008F3A8D" w:rsidRDefault="00C669F9" w:rsidP="00C669F9">
      <w:pPr>
        <w:jc w:val="center"/>
        <w:rPr>
          <w:rFonts w:ascii="宋体" w:hAnsi="宋体"/>
          <w:sz w:val="24"/>
          <w:szCs w:val="24"/>
        </w:rPr>
      </w:pPr>
      <w:r w:rsidRPr="008F3A8D">
        <w:rPr>
          <w:rFonts w:ascii="宋体" w:hAnsi="宋体"/>
          <w:noProof/>
          <w:sz w:val="24"/>
          <w:szCs w:val="24"/>
        </w:rPr>
        <w:lastRenderedPageBreak/>
        <w:drawing>
          <wp:inline distT="0" distB="0" distL="0" distR="0" wp14:anchorId="1EA51151" wp14:editId="3D96003B">
            <wp:extent cx="3556000" cy="2611317"/>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91666" cy="2637508"/>
                    </a:xfrm>
                    <a:prstGeom prst="rect">
                      <a:avLst/>
                    </a:prstGeom>
                  </pic:spPr>
                </pic:pic>
              </a:graphicData>
            </a:graphic>
          </wp:inline>
        </w:drawing>
      </w:r>
    </w:p>
    <w:p w:rsidR="00C669F9" w:rsidRPr="00E06256" w:rsidRDefault="00C669F9" w:rsidP="00C669F9">
      <w:pPr>
        <w:jc w:val="center"/>
        <w:rPr>
          <w:rFonts w:ascii="楷体" w:eastAsia="楷体" w:hAnsi="楷体"/>
          <w:sz w:val="24"/>
          <w:szCs w:val="24"/>
        </w:rPr>
      </w:pPr>
      <w:r w:rsidRPr="00E06256">
        <w:rPr>
          <w:rFonts w:ascii="楷体" w:eastAsia="楷体" w:hAnsi="楷体" w:hint="eastAsia"/>
          <w:sz w:val="24"/>
          <w:szCs w:val="24"/>
        </w:rPr>
        <w:t>图</w:t>
      </w:r>
      <w:r w:rsidR="00277A68">
        <w:rPr>
          <w:rFonts w:eastAsia="楷体" w:hint="eastAsia"/>
          <w:sz w:val="24"/>
          <w:szCs w:val="24"/>
        </w:rPr>
        <w:t>2-2</w:t>
      </w:r>
      <w:r w:rsidRPr="00F45BB0">
        <w:rPr>
          <w:rFonts w:eastAsia="楷体"/>
          <w:sz w:val="24"/>
          <w:szCs w:val="24"/>
        </w:rPr>
        <w:t xml:space="preserve"> SVM</w:t>
      </w:r>
      <w:r w:rsidRPr="00E06256">
        <w:rPr>
          <w:rFonts w:ascii="楷体" w:eastAsia="楷体" w:hAnsi="楷体" w:hint="eastAsia"/>
          <w:sz w:val="24"/>
          <w:szCs w:val="24"/>
        </w:rPr>
        <w:t>分类示意图</w:t>
      </w:r>
    </w:p>
    <w:p w:rsidR="00C669F9" w:rsidRDefault="00C669F9" w:rsidP="00C669F9">
      <w:pPr>
        <w:pStyle w:val="af0"/>
        <w:ind w:firstLine="480"/>
      </w:pPr>
      <w:r>
        <w:rPr>
          <w:rFonts w:hint="eastAsia"/>
        </w:rPr>
        <w:t>SVM</w:t>
      </w:r>
      <w:r>
        <w:rPr>
          <w:rFonts w:hint="eastAsia"/>
        </w:rPr>
        <w:t>算法是最初设计是为解决二分类问题的，但是本此实验是一个多分类问题，所以需要对</w:t>
      </w:r>
      <w:r>
        <w:rPr>
          <w:rFonts w:hint="eastAsia"/>
        </w:rPr>
        <w:t>SVM</w:t>
      </w:r>
      <w:r>
        <w:rPr>
          <w:rFonts w:hint="eastAsia"/>
        </w:rPr>
        <w:t>算法做一些改动。目前针对</w:t>
      </w:r>
      <w:r>
        <w:rPr>
          <w:rFonts w:hint="eastAsia"/>
        </w:rPr>
        <w:t>SVM</w:t>
      </w:r>
      <w:r>
        <w:rPr>
          <w:rFonts w:hint="eastAsia"/>
        </w:rPr>
        <w:t>多分类问题主要有两种解决方案：直接法和间接法。</w:t>
      </w:r>
    </w:p>
    <w:p w:rsidR="00C669F9" w:rsidRDefault="00C669F9" w:rsidP="00C669F9">
      <w:pPr>
        <w:pStyle w:val="af0"/>
        <w:ind w:firstLine="480"/>
      </w:pPr>
      <w:r>
        <w:rPr>
          <w:rFonts w:hint="eastAsia"/>
        </w:rPr>
        <w:t>直接法：即直接修改目标函数，但是这种算法复杂度较高，很难实现，只适合解决规模较小的问题。</w:t>
      </w:r>
    </w:p>
    <w:p w:rsidR="00C669F9" w:rsidRPr="007104F1" w:rsidRDefault="00C669F9" w:rsidP="00C669F9">
      <w:pPr>
        <w:pStyle w:val="af0"/>
        <w:ind w:firstLine="480"/>
      </w:pPr>
      <w:r>
        <w:rPr>
          <w:rFonts w:hint="eastAsia"/>
        </w:rPr>
        <w:t>间接法：通过组合多个二分类器实现多分类器功能，常见的方法有两种：一对一法和一对多法。一对多法可能会出现训练集分布不均的情况，甚至可能会有未分类的情况出现，所以本文使用一对一的方法，其算法描述如表</w:t>
      </w:r>
      <w:r w:rsidR="00277A68">
        <w:rPr>
          <w:rFonts w:hint="eastAsia"/>
        </w:rPr>
        <w:t>2-1</w:t>
      </w:r>
      <w:r>
        <w:rPr>
          <w:rFonts w:hint="eastAsia"/>
        </w:rPr>
        <w:t>所示。对每一个类别的训练集，都和类别集合中的其他类别训练集使用</w:t>
      </w:r>
      <w:r>
        <w:rPr>
          <w:rFonts w:hint="eastAsia"/>
        </w:rPr>
        <w:t>SVM</w:t>
      </w:r>
      <w:r>
        <w:rPr>
          <w:rFonts w:hint="eastAsia"/>
        </w:rPr>
        <w:t>算法构建二分类模型，如果类别总数为</w:t>
      </w:r>
      <w:r>
        <w:rPr>
          <w:rFonts w:hint="eastAsia"/>
        </w:rPr>
        <w:t>n</w:t>
      </w:r>
      <w:r>
        <w:rPr>
          <w:rFonts w:hint="eastAsia"/>
        </w:rPr>
        <w:t>时，二分类</w:t>
      </w:r>
      <w:r>
        <w:rPr>
          <w:rFonts w:hint="eastAsia"/>
        </w:rPr>
        <w:t>SVM</w:t>
      </w:r>
      <w:r>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Pr>
          <w:rFonts w:hint="eastAsia"/>
        </w:rPr>
        <w:t>次，接着待检测样本使用每一个二分类模型进行预测，最后选取最频繁的预测值作为总的预测结果。这也是</w:t>
      </w:r>
      <w:r>
        <w:rPr>
          <w:rFonts w:hint="eastAsia"/>
        </w:rPr>
        <w:t>libsvm</w:t>
      </w:r>
      <w:r>
        <w:rPr>
          <w:rFonts w:hint="eastAsia"/>
        </w:rPr>
        <w:t>中</w:t>
      </w:r>
      <w:r>
        <w:rPr>
          <w:rFonts w:hint="eastAsia"/>
        </w:rPr>
        <w:t>SVM</w:t>
      </w:r>
      <w:r>
        <w:rPr>
          <w:rFonts w:hint="eastAsia"/>
        </w:rPr>
        <w:t>多分类的实现的方式。</w:t>
      </w:r>
    </w:p>
    <w:p w:rsidR="00C669F9" w:rsidRPr="00CB2421" w:rsidRDefault="00C669F9" w:rsidP="00C669F9">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000331B2">
        <w:rPr>
          <w:rFonts w:eastAsia="楷体" w:hint="eastAsia"/>
          <w:sz w:val="21"/>
          <w:szCs w:val="21"/>
        </w:rPr>
        <w:t>2-1</w:t>
      </w:r>
      <w:r w:rsidRPr="00A350A8">
        <w:rPr>
          <w:rFonts w:eastAsia="楷体"/>
          <w:sz w:val="21"/>
          <w:szCs w:val="21"/>
        </w:rPr>
        <w:t xml:space="preserve">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669F9" w:rsidRPr="00CB2421" w:rsidTr="006D7EE3">
        <w:tc>
          <w:tcPr>
            <w:tcW w:w="8296" w:type="dxa"/>
          </w:tcPr>
          <w:p w:rsidR="00C669F9" w:rsidRPr="00CB2421" w:rsidRDefault="00C669F9" w:rsidP="006D7EE3">
            <w:pPr>
              <w:pStyle w:val="af0"/>
              <w:ind w:firstLineChars="0" w:firstLine="0"/>
              <w:rPr>
                <w:sz w:val="21"/>
                <w:szCs w:val="21"/>
              </w:rPr>
            </w:pPr>
            <w:r w:rsidRPr="00CB2421">
              <w:rPr>
                <w:rFonts w:hint="eastAsia"/>
                <w:sz w:val="21"/>
                <w:szCs w:val="21"/>
              </w:rPr>
              <w:t>算法</w:t>
            </w:r>
            <w:r w:rsidR="00277A68">
              <w:rPr>
                <w:rFonts w:hint="eastAsia"/>
                <w:sz w:val="21"/>
                <w:szCs w:val="21"/>
              </w:rPr>
              <w:t>1</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669F9" w:rsidRPr="00CB2421" w:rsidTr="006D7EE3">
        <w:tc>
          <w:tcPr>
            <w:tcW w:w="8296" w:type="dxa"/>
          </w:tcPr>
          <w:p w:rsidR="00C669F9" w:rsidRDefault="00C669F9" w:rsidP="006D7EE3">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669F9" w:rsidRDefault="00C669F9" w:rsidP="006D7EE3">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669F9" w:rsidRDefault="00C669F9" w:rsidP="006D7EE3">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669F9" w:rsidRDefault="00C669F9" w:rsidP="006D7EE3">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669F9" w:rsidRDefault="00C669F9" w:rsidP="006D7EE3">
            <w:pPr>
              <w:pStyle w:val="af0"/>
              <w:ind w:left="5250" w:right="840" w:hangingChars="2500" w:hanging="5250"/>
              <w:rPr>
                <w:sz w:val="21"/>
                <w:szCs w:val="21"/>
              </w:rPr>
            </w:pPr>
            <w:r>
              <w:rPr>
                <w:sz w:val="21"/>
                <w:szCs w:val="21"/>
              </w:rPr>
              <w:t xml:space="preserve">       multi_classification_svm_</w:t>
            </w:r>
            <w:proofErr w:type="gramStart"/>
            <w:r>
              <w:rPr>
                <w:sz w:val="21"/>
                <w:szCs w:val="21"/>
              </w:rPr>
              <w:t>model.insert</w:t>
            </w:r>
            <w:proofErr w:type="gramEnd"/>
            <w:r>
              <w:rPr>
                <w:sz w:val="21"/>
                <w:szCs w:val="21"/>
              </w:rPr>
              <w:t>(svm_model(class_i_trainset, class_j_trainset))</w:t>
            </w:r>
          </w:p>
          <w:p w:rsidR="00C669F9" w:rsidRDefault="00C669F9" w:rsidP="006D7EE3">
            <w:pPr>
              <w:pStyle w:val="af0"/>
              <w:ind w:right="840" w:firstLineChars="0" w:firstLine="420"/>
              <w:rPr>
                <w:sz w:val="21"/>
                <w:szCs w:val="21"/>
              </w:rPr>
            </w:pPr>
            <w:r>
              <w:rPr>
                <w:sz w:val="21"/>
                <w:szCs w:val="21"/>
              </w:rPr>
              <w:t>}</w:t>
            </w:r>
          </w:p>
          <w:p w:rsidR="00C669F9" w:rsidRDefault="00C669F9" w:rsidP="006D7EE3">
            <w:pPr>
              <w:pStyle w:val="af0"/>
              <w:ind w:right="840" w:firstLineChars="0" w:firstLine="0"/>
              <w:rPr>
                <w:sz w:val="21"/>
                <w:szCs w:val="21"/>
              </w:rPr>
            </w:pPr>
            <w:r>
              <w:rPr>
                <w:sz w:val="21"/>
                <w:szCs w:val="21"/>
              </w:rPr>
              <w:t>}</w:t>
            </w:r>
          </w:p>
          <w:p w:rsidR="00C669F9" w:rsidRPr="00CB2421" w:rsidRDefault="00C669F9" w:rsidP="006D7EE3">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C669F9" w:rsidRPr="00F353A6" w:rsidRDefault="00F60CDD" w:rsidP="00C669F9">
      <w:pPr>
        <w:pStyle w:val="32"/>
        <w:spacing w:before="312"/>
      </w:pPr>
      <w:bookmarkStart w:id="31" w:name="_Toc501920659"/>
      <w:r>
        <w:rPr>
          <w:rFonts w:hint="eastAsia"/>
        </w:rPr>
        <w:lastRenderedPageBreak/>
        <w:t>2</w:t>
      </w:r>
      <w:r w:rsidR="00C669F9" w:rsidRPr="00F353A6">
        <w:t>.</w:t>
      </w:r>
      <w:r>
        <w:rPr>
          <w:rFonts w:hint="eastAsia"/>
        </w:rPr>
        <w:t>4</w:t>
      </w:r>
      <w:r w:rsidR="00C669F9" w:rsidRPr="00F353A6">
        <w:t>.3 KNN</w:t>
      </w:r>
      <w:bookmarkEnd w:id="31"/>
    </w:p>
    <w:p w:rsidR="00C669F9" w:rsidRDefault="00C669F9" w:rsidP="00C669F9">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Pr>
          <w:rFonts w:hint="eastAsia"/>
        </w:rPr>
        <w:t>算法的主要思想是：通过对样本进行建模，将样本表示为一个向量，然后采用一种度量方式，度量方式一般使用欧式距离或者曼哈顿距离，计算出离被测样本最近的</w:t>
      </w:r>
      <w:r>
        <w:rPr>
          <w:rFonts w:hint="eastAsia"/>
        </w:rPr>
        <w:t>K</w:t>
      </w:r>
      <w:proofErr w:type="gramStart"/>
      <w:r>
        <w:rPr>
          <w:rFonts w:hint="eastAsia"/>
        </w:rPr>
        <w:t>个</w:t>
      </w:r>
      <w:proofErr w:type="gramEnd"/>
      <w:r>
        <w:rPr>
          <w:rFonts w:hint="eastAsia"/>
        </w:rPr>
        <w:t>已知类别的样本，接着统计这</w:t>
      </w:r>
      <w:r>
        <w:rPr>
          <w:rFonts w:hint="eastAsia"/>
        </w:rPr>
        <w:t>K</w:t>
      </w:r>
      <w:proofErr w:type="gramStart"/>
      <w:r>
        <w:rPr>
          <w:rFonts w:hint="eastAsia"/>
        </w:rPr>
        <w:t>个</w:t>
      </w:r>
      <w:proofErr w:type="gramEnd"/>
      <w:r>
        <w:rPr>
          <w:rFonts w:hint="eastAsia"/>
        </w:rPr>
        <w:t>样本的类别次数，则判定被测样本的类别与出现次数最多的类别相同，为了避免</w:t>
      </w:r>
      <w:proofErr w:type="gramStart"/>
      <w:r>
        <w:rPr>
          <w:rFonts w:hint="eastAsia"/>
        </w:rPr>
        <w:t>出现平票的</w:t>
      </w:r>
      <w:proofErr w:type="gramEnd"/>
      <w:r>
        <w:rPr>
          <w:rFonts w:hint="eastAsia"/>
        </w:rPr>
        <w:t>情况，</w:t>
      </w:r>
      <w:r>
        <w:rPr>
          <w:rFonts w:hint="eastAsia"/>
        </w:rPr>
        <w:t>K</w:t>
      </w:r>
      <w:r>
        <w:rPr>
          <w:rFonts w:hint="eastAsia"/>
        </w:rPr>
        <w:t>一般选择为奇数。</w:t>
      </w:r>
    </w:p>
    <w:p w:rsidR="00C669F9" w:rsidRDefault="00C669F9" w:rsidP="00C669F9">
      <w:pPr>
        <w:pStyle w:val="af0"/>
        <w:ind w:firstLine="480"/>
      </w:pPr>
      <w:r>
        <w:rPr>
          <w:rFonts w:hint="eastAsia"/>
        </w:rPr>
        <w:t>KNN</w:t>
      </w:r>
      <w:r>
        <w:rPr>
          <w:rFonts w:hint="eastAsia"/>
        </w:rPr>
        <w:t>算法步骤如下：</w:t>
      </w:r>
    </w:p>
    <w:p w:rsidR="00C669F9" w:rsidRDefault="00C669F9" w:rsidP="00C669F9">
      <w:pPr>
        <w:pStyle w:val="af0"/>
        <w:numPr>
          <w:ilvl w:val="0"/>
          <w:numId w:val="21"/>
        </w:numPr>
        <w:ind w:firstLineChars="0"/>
      </w:pPr>
      <w:r>
        <w:rPr>
          <w:rFonts w:hint="eastAsia"/>
        </w:rPr>
        <w:t>首先对特征向量进行归一化处理，本文采用线性函数的转换方法：</w:t>
      </w:r>
    </w:p>
    <w:p w:rsidR="00C669F9" w:rsidRDefault="00C669F9" w:rsidP="00C669F9">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rsidR="00F60CDD">
        <w:rPr>
          <w:rFonts w:hint="eastAsia"/>
        </w:rPr>
        <w:t>2-1</w:t>
      </w:r>
      <w:r>
        <w:t>)</w:t>
      </w:r>
    </w:p>
    <w:p w:rsidR="00C669F9" w:rsidRPr="005B078D" w:rsidRDefault="00C669F9" w:rsidP="00C669F9">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中出现的最大值和最小值。</w:t>
      </w:r>
    </w:p>
    <w:p w:rsidR="00C669F9" w:rsidRDefault="00C669F9" w:rsidP="00C669F9">
      <w:pPr>
        <w:pStyle w:val="af0"/>
        <w:numPr>
          <w:ilvl w:val="0"/>
          <w:numId w:val="21"/>
        </w:numPr>
        <w:ind w:firstLineChars="0"/>
      </w:pPr>
      <w:r>
        <w:rPr>
          <w:rFonts w:hint="eastAsia"/>
        </w:rPr>
        <w:t>使用一种度量方式计算待检测恶意代码样本和所有已知类别数据样本的距离，本文使用欧式距离；</w:t>
      </w:r>
    </w:p>
    <w:p w:rsidR="00C669F9" w:rsidRDefault="00C669F9" w:rsidP="00C669F9">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Pr>
          <w:rFonts w:hint="eastAsia"/>
        </w:rPr>
        <w:t xml:space="preserve"> </w:t>
      </w:r>
      <w:r>
        <w:t xml:space="preserve">                    </w:t>
      </w:r>
      <w:r w:rsidRPr="00163292">
        <w:rPr>
          <w:rFonts w:hint="eastAsia"/>
        </w:rPr>
        <w:t>（</w:t>
      </w:r>
      <w:r w:rsidR="00F60CDD">
        <w:rPr>
          <w:rFonts w:hint="eastAsia"/>
        </w:rPr>
        <w:t>2-2</w:t>
      </w:r>
      <w:r w:rsidRPr="00163292">
        <w:rPr>
          <w:rFonts w:hint="eastAsia"/>
        </w:rPr>
        <w:t>）</w:t>
      </w:r>
    </w:p>
    <w:p w:rsidR="00C669F9" w:rsidRDefault="00C669F9" w:rsidP="00C669F9">
      <w:pPr>
        <w:pStyle w:val="af0"/>
        <w:numPr>
          <w:ilvl w:val="0"/>
          <w:numId w:val="21"/>
        </w:numPr>
        <w:ind w:firstLineChars="0"/>
      </w:pPr>
      <w:r>
        <w:rPr>
          <w:rFonts w:hint="eastAsia"/>
        </w:rPr>
        <w:t>按照距离递增进行排序；</w:t>
      </w:r>
    </w:p>
    <w:p w:rsidR="00C669F9" w:rsidRDefault="00C669F9" w:rsidP="00C669F9">
      <w:pPr>
        <w:pStyle w:val="af0"/>
        <w:numPr>
          <w:ilvl w:val="0"/>
          <w:numId w:val="21"/>
        </w:numPr>
        <w:ind w:firstLineChars="0"/>
      </w:pPr>
      <w:r>
        <w:rPr>
          <w:rFonts w:hint="eastAsia"/>
        </w:rPr>
        <w:t>选取和当前待测恶意代码样本距离最小的</w:t>
      </w:r>
      <w:r>
        <w:rPr>
          <w:rFonts w:hint="eastAsia"/>
        </w:rPr>
        <w:t>K</w:t>
      </w:r>
      <w:proofErr w:type="gramStart"/>
      <w:r>
        <w:rPr>
          <w:rFonts w:hint="eastAsia"/>
        </w:rPr>
        <w:t>个</w:t>
      </w:r>
      <w:proofErr w:type="gramEnd"/>
      <w:r>
        <w:rPr>
          <w:rFonts w:hint="eastAsia"/>
        </w:rPr>
        <w:t>点；</w:t>
      </w:r>
    </w:p>
    <w:p w:rsidR="00C669F9" w:rsidRDefault="00C669F9" w:rsidP="00C669F9">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669F9" w:rsidRDefault="00C669F9" w:rsidP="00C669F9">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32" w:name="_Hlk500846441"/>
      <w:r>
        <w:rPr>
          <w:rFonts w:hint="eastAsia"/>
        </w:rPr>
        <w:t>，则目标函数为：</w:t>
      </w:r>
    </w:p>
    <w:bookmarkEnd w:id="32"/>
    <w:p w:rsidR="00C669F9" w:rsidRDefault="00C669F9" w:rsidP="00C669F9">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Pr>
          <w:rFonts w:hint="eastAsia"/>
        </w:rPr>
        <w:t xml:space="preserve"> </w:t>
      </w:r>
      <w:r>
        <w:t xml:space="preserve">               </w:t>
      </w:r>
      <w:r>
        <w:rPr>
          <w:rFonts w:hint="eastAsia"/>
        </w:rPr>
        <w:t>(</w:t>
      </w:r>
      <w:r w:rsidR="00F60CDD">
        <w:rPr>
          <w:rFonts w:hint="eastAsia"/>
        </w:rPr>
        <w:t>2-3</w:t>
      </w:r>
      <w:r>
        <w:t>)</w:t>
      </w:r>
    </w:p>
    <w:p w:rsidR="00C669F9" w:rsidRPr="00C669F9" w:rsidRDefault="00C669F9" w:rsidP="00F60CDD">
      <w:pPr>
        <w:pStyle w:val="af0"/>
        <w:ind w:firstLine="480"/>
        <w:rPr>
          <w:rFonts w:hint="eastAsia"/>
        </w:rPr>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Default="00714129" w:rsidP="00714129">
      <w:pPr>
        <w:pStyle w:val="22"/>
        <w:spacing w:before="312" w:after="312"/>
      </w:pPr>
      <w:r>
        <w:rPr>
          <w:rFonts w:hint="eastAsia"/>
        </w:rPr>
        <w:t>2.</w:t>
      </w:r>
      <w:r w:rsidR="00C669F9">
        <w:rPr>
          <w:rFonts w:hint="eastAsia"/>
        </w:rPr>
        <w:t>5</w:t>
      </w:r>
      <w:r>
        <w:t xml:space="preserve"> </w:t>
      </w:r>
      <w:r>
        <w:rPr>
          <w:rFonts w:hint="eastAsia"/>
        </w:rPr>
        <w:t>本章小结</w:t>
      </w:r>
      <w:bookmarkEnd w:id="26"/>
      <w:bookmarkEnd w:id="27"/>
    </w:p>
    <w:p w:rsidR="00714129" w:rsidRDefault="00F43345" w:rsidP="000C16B0">
      <w:pPr>
        <w:pStyle w:val="af0"/>
        <w:ind w:firstLine="480"/>
        <w:rPr>
          <w:rFonts w:hint="eastAsia"/>
        </w:rPr>
        <w:sectPr w:rsidR="00714129" w:rsidSect="00001E62">
          <w:headerReference w:type="default" r:id="rId27"/>
          <w:pgSz w:w="11906" w:h="16838"/>
          <w:pgMar w:top="1440" w:right="1800" w:bottom="1440" w:left="1800" w:header="851" w:footer="992" w:gutter="0"/>
          <w:cols w:space="425"/>
          <w:docGrid w:type="lines" w:linePitch="312"/>
        </w:sectPr>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w:t>
      </w:r>
      <w:r w:rsidR="00270277">
        <w:rPr>
          <w:rFonts w:hint="eastAsia"/>
        </w:rPr>
        <w:t>完整性</w:t>
      </w:r>
      <w:r w:rsidRPr="00F43345">
        <w:rPr>
          <w:rFonts w:hint="eastAsia"/>
        </w:rPr>
        <w:t>的检测技术和基于机器学习的检测技术。</w:t>
      </w:r>
      <w:r w:rsidR="004A7D1D">
        <w:rPr>
          <w:rFonts w:hint="eastAsia"/>
        </w:rPr>
        <w:t>再次，介绍了目前常见的反检测技术，</w:t>
      </w:r>
      <w:proofErr w:type="gramStart"/>
      <w:r w:rsidR="004A7D1D">
        <w:rPr>
          <w:rFonts w:hint="eastAsia"/>
        </w:rPr>
        <w:t>包括加壳技术</w:t>
      </w:r>
      <w:proofErr w:type="gramEnd"/>
      <w:r w:rsidR="004A7D1D">
        <w:rPr>
          <w:rFonts w:hint="eastAsia"/>
        </w:rPr>
        <w:t>、反虚拟技术以及代码迷惑技术。</w:t>
      </w:r>
      <w:r w:rsidR="000C16B0">
        <w:rPr>
          <w:rFonts w:hint="eastAsia"/>
        </w:rPr>
        <w:t>然后</w:t>
      </w:r>
      <w:r w:rsidRPr="00F43345">
        <w:rPr>
          <w:rFonts w:hint="eastAsia"/>
        </w:rPr>
        <w:t>，</w:t>
      </w:r>
      <w:r w:rsidR="004A7D1D">
        <w:rPr>
          <w:rFonts w:hint="eastAsia"/>
        </w:rPr>
        <w:t>简要说明了当前主流的恶意代码分析技术：静态分析技术和动态分析技术，并对这两种技术的优缺点做了对比分析</w:t>
      </w:r>
      <w:r w:rsidRPr="00F43345">
        <w:rPr>
          <w:rFonts w:hint="eastAsia"/>
        </w:rPr>
        <w:t>。</w:t>
      </w:r>
      <w:r w:rsidR="000C16B0">
        <w:rPr>
          <w:rFonts w:hint="eastAsia"/>
        </w:rPr>
        <w:t>最后，</w:t>
      </w:r>
      <w:r w:rsidR="004A7D1D">
        <w:rPr>
          <w:rFonts w:hint="eastAsia"/>
        </w:rPr>
        <w:t>简单</w:t>
      </w:r>
      <w:r w:rsidR="000C16B0">
        <w:rPr>
          <w:rFonts w:hint="eastAsia"/>
        </w:rPr>
        <w:t>介绍了</w:t>
      </w:r>
      <w:r w:rsidR="00954DE7">
        <w:rPr>
          <w:rFonts w:hint="eastAsia"/>
        </w:rPr>
        <w:t>随机森林算法、</w:t>
      </w:r>
      <w:r w:rsidR="00954DE7">
        <w:rPr>
          <w:rFonts w:hint="eastAsia"/>
        </w:rPr>
        <w:t>SVM</w:t>
      </w:r>
      <w:r w:rsidR="004A7D1D">
        <w:rPr>
          <w:rFonts w:hint="eastAsia"/>
        </w:rPr>
        <w:t>算法</w:t>
      </w:r>
      <w:r w:rsidR="00954DE7">
        <w:rPr>
          <w:rFonts w:hint="eastAsia"/>
        </w:rPr>
        <w:t>以及</w:t>
      </w:r>
      <w:r w:rsidR="00954DE7">
        <w:rPr>
          <w:rFonts w:hint="eastAsia"/>
        </w:rPr>
        <w:t>KNN</w:t>
      </w:r>
      <w:r w:rsidR="004A7D1D">
        <w:rPr>
          <w:rFonts w:hint="eastAsia"/>
        </w:rPr>
        <w:lastRenderedPageBreak/>
        <w:t>算法等分类算法</w:t>
      </w:r>
      <w:r w:rsidR="00954DE7">
        <w:rPr>
          <w:rFonts w:hint="eastAsia"/>
        </w:rPr>
        <w:t>的原理</w:t>
      </w:r>
      <w:r w:rsidR="004A7D1D">
        <w:rPr>
          <w:rFonts w:hint="eastAsia"/>
        </w:rPr>
        <w:t>。</w:t>
      </w:r>
      <w:bookmarkStart w:id="33" w:name="_GoBack"/>
      <w:bookmarkEnd w:id="33"/>
    </w:p>
    <w:p w:rsidR="00714129" w:rsidRDefault="00714129" w:rsidP="00714129">
      <w:pPr>
        <w:pStyle w:val="12"/>
        <w:spacing w:before="312" w:after="624"/>
      </w:pPr>
      <w:bookmarkStart w:id="34" w:name="_Toc470035646"/>
      <w:bookmarkStart w:id="35" w:name="_Toc501920645"/>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34"/>
      <w:r w:rsidR="00BA23DC">
        <w:rPr>
          <w:rFonts w:hint="eastAsia"/>
        </w:rPr>
        <w:t>方法</w:t>
      </w:r>
      <w:bookmarkEnd w:id="35"/>
    </w:p>
    <w:p w:rsidR="001F2B9D" w:rsidRDefault="001F2B9D" w:rsidP="00B4354D">
      <w:pPr>
        <w:pStyle w:val="af0"/>
        <w:ind w:firstLine="480"/>
      </w:pPr>
      <w:bookmarkStart w:id="36"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7" w:name="_Hlk501114869"/>
      <w:bookmarkStart w:id="38" w:name="_Toc501920646"/>
      <w:r>
        <w:rPr>
          <w:rFonts w:hint="eastAsia"/>
        </w:rPr>
        <w:t>3.1</w:t>
      </w:r>
      <w:r>
        <w:t xml:space="preserve"> </w:t>
      </w:r>
      <w:bookmarkEnd w:id="36"/>
      <w:r w:rsidR="000B4B72">
        <w:rPr>
          <w:rFonts w:hint="eastAsia"/>
        </w:rPr>
        <w:t>汇编操作码特点分析</w:t>
      </w:r>
      <w:bookmarkEnd w:id="37"/>
      <w:bookmarkEnd w:id="38"/>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9" w:name="_Toc501920647"/>
      <w:bookmarkStart w:id="40"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9"/>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 id="_x0000_i1025" type="#_x0000_t75" style="width:390.5pt;height:36.5pt" o:ole="">
            <v:imagedata r:id="rId28" o:title=""/>
          </v:shape>
          <o:OLEObject Type="Embed" ProgID="Visio.Drawing.15" ShapeID="_x0000_i1025" DrawAspect="Content" ObjectID="_1575712086" r:id="rId29"/>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30" o:title=""/>
          </v:shape>
          <o:OLEObject Type="Embed" ProgID="Visio.Drawing.15" ShapeID="_x0000_i1026" DrawAspect="Content" ObjectID="_1575712087" r:id="rId31"/>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6D348D" w:rsidP="00566CB6">
      <w:pPr>
        <w:pStyle w:val="af0"/>
        <w:ind w:firstLine="480"/>
      </w:pPr>
      <w:r>
        <w:rPr>
          <w:rFonts w:hint="eastAsia"/>
        </w:rPr>
        <w:t>样本预处理</w:t>
      </w:r>
      <w:r w:rsidR="00B66EFC">
        <w:rPr>
          <w:rFonts w:hint="eastAsia"/>
        </w:rPr>
        <w:t>阶段的输出是</w:t>
      </w:r>
      <w:r>
        <w:rPr>
          <w:rFonts w:hint="eastAsia"/>
        </w:rPr>
        <w:t>样本的汇编文本文件</w:t>
      </w:r>
      <w:r w:rsidR="00566CB6" w:rsidRPr="0067458F">
        <w:rPr>
          <w:rFonts w:hint="eastAsia"/>
        </w:rPr>
        <w:t>；其次，根据汇编文本文件提取汇编操作码，并根据</w:t>
      </w:r>
      <w:r w:rsidR="00566CB6">
        <w:rPr>
          <w:rFonts w:hint="eastAsia"/>
        </w:rPr>
        <w:t>不同的抽象方式</w:t>
      </w:r>
      <w:r w:rsidR="00566CB6" w:rsidRPr="0067458F">
        <w:rPr>
          <w:rFonts w:hint="eastAsia"/>
        </w:rPr>
        <w:t>对汇编操作码进行抽象，得到</w:t>
      </w:r>
      <w:r w:rsidR="00566CB6">
        <w:rPr>
          <w:rFonts w:hint="eastAsia"/>
        </w:rPr>
        <w:t>对应的</w:t>
      </w:r>
      <w:r w:rsidR="00566CB6" w:rsidRPr="0067458F">
        <w:rPr>
          <w:rFonts w:hint="eastAsia"/>
        </w:rPr>
        <w:t>中间码</w:t>
      </w:r>
      <w:r w:rsidR="00566CB6">
        <w:rPr>
          <w:rFonts w:hint="eastAsia"/>
        </w:rPr>
        <w:t>序列；</w:t>
      </w:r>
      <w:r w:rsidR="00566CB6" w:rsidRPr="0067458F">
        <w:rPr>
          <w:rFonts w:hint="eastAsia"/>
        </w:rPr>
        <w:t>然</w:t>
      </w:r>
      <w:r w:rsidR="00566CB6">
        <w:rPr>
          <w:rFonts w:hint="eastAsia"/>
        </w:rPr>
        <w:t>后使用</w:t>
      </w:r>
      <w:r w:rsidR="00566CB6">
        <w:rPr>
          <w:rFonts w:hint="eastAsia"/>
        </w:rPr>
        <w:t>n</w:t>
      </w:r>
      <w:r w:rsidR="00566CB6" w:rsidRPr="0067458F">
        <w:rPr>
          <w:rFonts w:hint="eastAsia"/>
        </w:rPr>
        <w:t>-gram</w:t>
      </w:r>
      <w:r w:rsidR="00566CB6" w:rsidRPr="0067458F">
        <w:rPr>
          <w:rFonts w:hint="eastAsia"/>
        </w:rPr>
        <w:t>算法提取</w:t>
      </w:r>
      <w:r w:rsidR="00DF01D5">
        <w:rPr>
          <w:rFonts w:hint="eastAsia"/>
        </w:rPr>
        <w:t>样本的</w:t>
      </w:r>
      <w:r w:rsidR="00566CB6" w:rsidRPr="0067458F">
        <w:rPr>
          <w:rFonts w:hint="eastAsia"/>
        </w:rPr>
        <w:t>中间码特征，接着对各中间</w:t>
      </w:r>
      <w:proofErr w:type="gramStart"/>
      <w:r w:rsidR="00566CB6" w:rsidRPr="0067458F">
        <w:rPr>
          <w:rFonts w:hint="eastAsia"/>
        </w:rPr>
        <w:t>码</w:t>
      </w:r>
      <w:r w:rsidR="00BA720C">
        <w:rPr>
          <w:rFonts w:hint="eastAsia"/>
        </w:rPr>
        <w:t>特征</w:t>
      </w:r>
      <w:proofErr w:type="gramEnd"/>
      <w:r w:rsidR="003E668A">
        <w:rPr>
          <w:rFonts w:hint="eastAsia"/>
        </w:rPr>
        <w:t>序</w:t>
      </w:r>
      <w:r w:rsidR="003E668A">
        <w:rPr>
          <w:rFonts w:hint="eastAsia"/>
        </w:rPr>
        <w:lastRenderedPageBreak/>
        <w:t>列</w:t>
      </w:r>
      <w:r w:rsidR="00566CB6" w:rsidRPr="0067458F">
        <w:rPr>
          <w:rFonts w:hint="eastAsia"/>
        </w:rPr>
        <w:t>进行</w:t>
      </w:r>
      <w:proofErr w:type="gramStart"/>
      <w:r w:rsidR="00566CB6">
        <w:rPr>
          <w:rFonts w:hint="eastAsia"/>
        </w:rPr>
        <w:t>频繁项集</w:t>
      </w:r>
      <w:proofErr w:type="gramEnd"/>
      <w:r w:rsidR="00566CB6">
        <w:rPr>
          <w:rFonts w:hint="eastAsia"/>
        </w:rPr>
        <w:t>的相似度分析</w:t>
      </w:r>
      <w:r w:rsidR="00566CB6" w:rsidRPr="0067458F">
        <w:rPr>
          <w:rFonts w:hint="eastAsia"/>
        </w:rPr>
        <w:t>，</w:t>
      </w:r>
      <w:r w:rsidR="00566CB6">
        <w:rPr>
          <w:rFonts w:hint="eastAsia"/>
        </w:rPr>
        <w:t>选择相似度最小的中间</w:t>
      </w:r>
      <w:proofErr w:type="gramStart"/>
      <w:r w:rsidR="00566CB6">
        <w:rPr>
          <w:rFonts w:hint="eastAsia"/>
        </w:rPr>
        <w:t>码</w:t>
      </w:r>
      <w:r w:rsidR="00BA720C">
        <w:rPr>
          <w:rFonts w:hint="eastAsia"/>
        </w:rPr>
        <w:t>特</w:t>
      </w:r>
      <w:proofErr w:type="gramEnd"/>
      <w:r w:rsidR="00BA720C">
        <w:rPr>
          <w:rFonts w:hint="eastAsia"/>
        </w:rPr>
        <w:t>征</w:t>
      </w:r>
      <w:r w:rsidR="00087A8F">
        <w:rPr>
          <w:rFonts w:hint="eastAsia"/>
        </w:rPr>
        <w:t>序列</w:t>
      </w:r>
      <w:r w:rsidR="00566CB6">
        <w:rPr>
          <w:rFonts w:hint="eastAsia"/>
        </w:rPr>
        <w:t>，作为生成概率矩阵</w:t>
      </w:r>
      <w:r w:rsidR="00220971">
        <w:rPr>
          <w:rFonts w:hint="eastAsia"/>
        </w:rPr>
        <w:t>的依据</w:t>
      </w:r>
      <w:r w:rsidR="00566CB6" w:rsidRPr="0067458F">
        <w:rPr>
          <w:rFonts w:hint="eastAsia"/>
        </w:rPr>
        <w:t>；最后，使用</w:t>
      </w:r>
      <w:r w:rsidR="00BA720C">
        <w:rPr>
          <w:rFonts w:hint="eastAsia"/>
        </w:rPr>
        <w:t>机器学习算法完成</w:t>
      </w:r>
      <w:r w:rsidR="00566CB6" w:rsidRPr="0067458F">
        <w:rPr>
          <w:rFonts w:hint="eastAsia"/>
        </w:rPr>
        <w:t>分类检测。</w:t>
      </w:r>
    </w:p>
    <w:p w:rsidR="00714129" w:rsidRDefault="00714129" w:rsidP="00714129">
      <w:pPr>
        <w:pStyle w:val="22"/>
        <w:spacing w:before="312" w:after="312"/>
      </w:pPr>
      <w:bookmarkStart w:id="41" w:name="_Toc501920648"/>
      <w:r>
        <w:rPr>
          <w:rFonts w:hint="eastAsia"/>
        </w:rPr>
        <w:t>3.</w:t>
      </w:r>
      <w:bookmarkEnd w:id="40"/>
      <w:r w:rsidR="00FC3C85">
        <w:rPr>
          <w:rFonts w:hint="eastAsia"/>
        </w:rPr>
        <w:t>3</w:t>
      </w:r>
      <w:r w:rsidR="00FF11EA">
        <w:t xml:space="preserve"> </w:t>
      </w:r>
      <w:r w:rsidR="0067458F" w:rsidRPr="0067458F">
        <w:rPr>
          <w:rFonts w:hint="eastAsia"/>
        </w:rPr>
        <w:t>数据预处理</w:t>
      </w:r>
      <w:bookmarkEnd w:id="41"/>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42" w:name="_Toc501920649"/>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42"/>
    </w:p>
    <w:p w:rsidR="0067458F" w:rsidRDefault="0067458F" w:rsidP="00C7519C">
      <w:pPr>
        <w:pStyle w:val="af0"/>
        <w:ind w:firstLine="480"/>
      </w:pPr>
      <w:r>
        <w:rPr>
          <w:rFonts w:hint="eastAsia"/>
        </w:rPr>
        <w:t>壳是指在计算机软件中一段专门保护软件不被非法修改或反编译的程序。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同的字节序列。</w:t>
      </w:r>
      <w:r w:rsidR="00C7519C">
        <w:rPr>
          <w:rFonts w:hint="eastAsia"/>
        </w:rPr>
        <w:t>通过查找该序列判断程序是否被加壳，这张方法只能对存在于特征库的</w:t>
      </w:r>
      <w:proofErr w:type="gramStart"/>
      <w:r w:rsidR="00C7519C">
        <w:rPr>
          <w:rFonts w:hint="eastAsia"/>
        </w:rPr>
        <w:t>加壳方法</w:t>
      </w:r>
      <w:proofErr w:type="gramEnd"/>
      <w:r w:rsidR="00C7519C">
        <w:rPr>
          <w:rFonts w:hint="eastAsia"/>
        </w:rPr>
        <w:t>进行检测。</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w:t>
      </w:r>
      <w:r w:rsidR="00004A23">
        <w:rPr>
          <w:rFonts w:hint="eastAsia"/>
        </w:rPr>
        <w:t>所以</w:t>
      </w:r>
      <w:proofErr w:type="gramStart"/>
      <w:r>
        <w:rPr>
          <w:rFonts w:hint="eastAsia"/>
        </w:rPr>
        <w:t>经过加壳的</w:t>
      </w:r>
      <w:proofErr w:type="gramEnd"/>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43" w:name="_Toc501920650"/>
      <w:r w:rsidRPr="0067458F">
        <w:t>3.</w:t>
      </w:r>
      <w:r w:rsidR="000F0BFF">
        <w:rPr>
          <w:rFonts w:hint="eastAsia"/>
        </w:rPr>
        <w:t>3</w:t>
      </w:r>
      <w:r w:rsidRPr="0067458F">
        <w:t xml:space="preserve">.2 </w:t>
      </w:r>
      <w:r w:rsidRPr="0067458F">
        <w:rPr>
          <w:rFonts w:hint="eastAsia"/>
        </w:rPr>
        <w:t>反汇编技术</w:t>
      </w:r>
      <w:bookmarkEnd w:id="43"/>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lastRenderedPageBreak/>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44" w:name="_Toc470035651"/>
      <w:bookmarkStart w:id="45" w:name="_Toc501920651"/>
      <w:r>
        <w:rPr>
          <w:rFonts w:hint="eastAsia"/>
        </w:rPr>
        <w:t>3.</w:t>
      </w:r>
      <w:r w:rsidR="00F94E52">
        <w:rPr>
          <w:rFonts w:hint="eastAsia"/>
        </w:rPr>
        <w:t>4</w:t>
      </w:r>
      <w:r>
        <w:t xml:space="preserve"> </w:t>
      </w:r>
      <w:bookmarkEnd w:id="44"/>
      <w:r w:rsidR="00197CBA">
        <w:rPr>
          <w:rFonts w:hint="eastAsia"/>
        </w:rPr>
        <w:t>概率矩阵的生成</w:t>
      </w:r>
      <w:bookmarkEnd w:id="45"/>
    </w:p>
    <w:p w:rsidR="00714129" w:rsidRDefault="00714129" w:rsidP="00714129">
      <w:pPr>
        <w:pStyle w:val="32"/>
        <w:spacing w:before="312"/>
      </w:pPr>
      <w:bookmarkStart w:id="46" w:name="_Toc470035652"/>
      <w:bookmarkStart w:id="47" w:name="_Toc501920652"/>
      <w:r>
        <w:rPr>
          <w:rFonts w:hint="eastAsia"/>
        </w:rPr>
        <w:t>3.</w:t>
      </w:r>
      <w:r w:rsidR="000F0BFF">
        <w:rPr>
          <w:rFonts w:hint="eastAsia"/>
        </w:rPr>
        <w:t>4</w:t>
      </w:r>
      <w:r>
        <w:t xml:space="preserve">.1 </w:t>
      </w:r>
      <w:bookmarkEnd w:id="46"/>
      <w:r w:rsidR="0067458F" w:rsidRPr="0067458F">
        <w:rPr>
          <w:rFonts w:hint="eastAsia"/>
        </w:rPr>
        <w:t>操作码抽象化</w:t>
      </w:r>
      <w:bookmarkEnd w:id="47"/>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逻辑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1E477C" w:rsidRDefault="009D2E78" w:rsidP="009D2E78">
            <w:pPr>
              <w:pStyle w:val="af0"/>
              <w:ind w:firstLine="420"/>
              <w:rPr>
                <w:rFonts w:eastAsiaTheme="minorEastAsia"/>
                <w:sz w:val="21"/>
                <w:szCs w:val="21"/>
              </w:rPr>
            </w:pPr>
            <w:r w:rsidRPr="001E477C">
              <w:rPr>
                <w:rFonts w:eastAsia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lastRenderedPageBreak/>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8" w:name="_Toc470035653"/>
      <w:bookmarkStart w:id="49" w:name="_Toc501920653"/>
      <w:r>
        <w:t>3.</w:t>
      </w:r>
      <w:r w:rsidR="000F0BFF">
        <w:rPr>
          <w:rFonts w:hint="eastAsia"/>
        </w:rPr>
        <w:t>4</w:t>
      </w:r>
      <w:r>
        <w:t xml:space="preserve">.2 </w:t>
      </w:r>
      <w:bookmarkEnd w:id="48"/>
      <w:r w:rsidR="009D2E78" w:rsidRPr="009D2E78">
        <w:rPr>
          <w:rFonts w:hint="eastAsia"/>
        </w:rPr>
        <w:t>n-gram算法提取特征</w:t>
      </w:r>
      <w:bookmarkEnd w:id="49"/>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w:t>
      </w:r>
      <w:r w:rsidRPr="001E477C">
        <w:rPr>
          <w:rFonts w:eastAsia="楷体"/>
          <w:sz w:val="21"/>
          <w:szCs w:val="21"/>
        </w:rPr>
        <w:t>3-3 n-gram</w:t>
      </w:r>
      <w:r w:rsidRPr="004C2AB3">
        <w:rPr>
          <w:rFonts w:ascii="楷体" w:eastAsia="楷体" w:hAnsi="楷体" w:hint="eastAsia"/>
          <w:sz w:val="21"/>
          <w:szCs w:val="21"/>
        </w:rPr>
        <w:t>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w:t>
      </w:r>
      <w:r>
        <w:rPr>
          <w:rFonts w:hint="eastAsia"/>
        </w:rPr>
        <w:lastRenderedPageBreak/>
        <w:t>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50" w:name="_Toc470035654"/>
      <w:bookmarkStart w:id="51" w:name="_Toc501920654"/>
      <w:r>
        <w:rPr>
          <w:rFonts w:hint="eastAsia"/>
        </w:rPr>
        <w:t>3.</w:t>
      </w:r>
      <w:r w:rsidR="000F0BFF">
        <w:rPr>
          <w:rFonts w:hint="eastAsia"/>
        </w:rPr>
        <w:t>4</w:t>
      </w:r>
      <w:r>
        <w:t>.3</w:t>
      </w:r>
      <w:bookmarkEnd w:id="50"/>
      <w:r w:rsidR="003F6B66">
        <w:t xml:space="preserve"> </w:t>
      </w:r>
      <w:r w:rsidR="009D2E78" w:rsidRPr="009D2E78">
        <w:rPr>
          <w:rFonts w:hint="eastAsia"/>
        </w:rPr>
        <w:t>特征分析</w:t>
      </w:r>
      <w:bookmarkEnd w:id="51"/>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lastRenderedPageBreak/>
        <w:t>表</w:t>
      </w:r>
      <w:r w:rsidRPr="001E477C">
        <w:rPr>
          <w:rFonts w:eastAsia="楷体"/>
          <w:sz w:val="21"/>
          <w:szCs w:val="21"/>
        </w:rPr>
        <w:t>3-4 Eclat</w:t>
      </w:r>
      <w:r w:rsidRPr="0034127F">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52"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52"/>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lastRenderedPageBreak/>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3773A8"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53" w:name="_Toc501920655"/>
      <w:r w:rsidRPr="00F353A6">
        <w:t>3.</w:t>
      </w:r>
      <w:r w:rsidR="000F0BFF">
        <w:rPr>
          <w:rFonts w:hint="eastAsia"/>
        </w:rPr>
        <w:t>4</w:t>
      </w:r>
      <w:r w:rsidRPr="00F353A6">
        <w:t xml:space="preserve">.4 </w:t>
      </w:r>
      <w:r w:rsidRPr="00F353A6">
        <w:rPr>
          <w:rFonts w:hint="eastAsia"/>
        </w:rPr>
        <w:t>概率矩阵</w:t>
      </w:r>
      <w:bookmarkEnd w:id="53"/>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w:t>
      </w:r>
      <w:r w:rsidRPr="001E477C">
        <w:rPr>
          <w:rFonts w:eastAsia="楷体"/>
          <w:sz w:val="21"/>
          <w:szCs w:val="21"/>
        </w:rPr>
        <w:t>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lastRenderedPageBreak/>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E30660" w:rsidRPr="00E30660" w:rsidRDefault="00E30660" w:rsidP="00090A73">
      <w:pPr>
        <w:pStyle w:val="22"/>
        <w:tabs>
          <w:tab w:val="left" w:pos="6900"/>
        </w:tabs>
        <w:spacing w:before="312" w:after="312"/>
      </w:pPr>
      <w:bookmarkStart w:id="54" w:name="_Toc501920660"/>
      <w:bookmarkStart w:id="55" w:name="_Toc470035656"/>
      <w:r>
        <w:rPr>
          <w:rFonts w:hint="eastAsia"/>
        </w:rPr>
        <w:t>3.</w:t>
      </w:r>
      <w:r w:rsidR="00DB67B7">
        <w:rPr>
          <w:rFonts w:hint="eastAsia"/>
        </w:rPr>
        <w:t>5</w:t>
      </w:r>
      <w:r>
        <w:t xml:space="preserve"> </w:t>
      </w:r>
      <w:r>
        <w:rPr>
          <w:rFonts w:hint="eastAsia"/>
        </w:rPr>
        <w:t>实验</w:t>
      </w:r>
      <w:r w:rsidR="00DB67B7">
        <w:rPr>
          <w:rFonts w:hint="eastAsia"/>
        </w:rPr>
        <w:t>结果</w:t>
      </w:r>
      <w:r>
        <w:rPr>
          <w:rFonts w:hint="eastAsia"/>
        </w:rPr>
        <w:t>分析</w:t>
      </w:r>
      <w:bookmarkEnd w:id="54"/>
    </w:p>
    <w:p w:rsidR="00E30660" w:rsidRDefault="00E30660" w:rsidP="002802BE">
      <w:pPr>
        <w:pStyle w:val="32"/>
        <w:spacing w:before="312"/>
      </w:pPr>
      <w:bookmarkStart w:id="56" w:name="_Toc470035665"/>
      <w:bookmarkStart w:id="57" w:name="_Toc501920661"/>
      <w:r>
        <w:rPr>
          <w:rFonts w:hint="eastAsia"/>
        </w:rPr>
        <w:t>3.</w:t>
      </w:r>
      <w:bookmarkEnd w:id="56"/>
      <w:r w:rsidR="00DB67B7">
        <w:rPr>
          <w:rFonts w:hint="eastAsia"/>
        </w:rPr>
        <w:t>5</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23452E" w:rsidP="00090A73">
      <w:pPr>
        <w:pStyle w:val="af0"/>
        <w:ind w:firstLine="480"/>
      </w:pPr>
      <w:r>
        <w:rPr>
          <w:rFonts w:hint="eastAsia"/>
        </w:rPr>
        <w:t>本文</w:t>
      </w:r>
      <w:r w:rsidR="00E30660" w:rsidRPr="00182C6B">
        <w:rPr>
          <w:rFonts w:hint="eastAsia"/>
        </w:rPr>
        <w:t>采用准确率（</w:t>
      </w:r>
      <w:r w:rsidR="00E30660" w:rsidRPr="00182C6B">
        <w:rPr>
          <w:rFonts w:hint="eastAsia"/>
        </w:rPr>
        <w:t>Accuracy</w:t>
      </w:r>
      <w:r w:rsidR="00E30660" w:rsidRPr="00182C6B">
        <w:rPr>
          <w:rFonts w:hint="eastAsia"/>
        </w:rPr>
        <w:t>），精确率（</w:t>
      </w:r>
      <w:r w:rsidR="00E30660" w:rsidRPr="00182C6B">
        <w:rPr>
          <w:rFonts w:hint="eastAsia"/>
        </w:rPr>
        <w:t>Precision</w:t>
      </w:r>
      <w:r w:rsidR="00E30660" w:rsidRPr="00182C6B">
        <w:rPr>
          <w:rFonts w:hint="eastAsia"/>
        </w:rPr>
        <w:t>）和召回率（</w:t>
      </w:r>
      <w:r w:rsidR="00E30660" w:rsidRPr="00182C6B">
        <w:rPr>
          <w:rFonts w:hint="eastAsia"/>
        </w:rPr>
        <w:t>Recall</w:t>
      </w:r>
      <w:r w:rsidR="00E30660" w:rsidRPr="00182C6B">
        <w:rPr>
          <w:rFonts w:hint="eastAsia"/>
        </w:rPr>
        <w:t>）来评价</w:t>
      </w:r>
      <w:r w:rsidR="00535DA1">
        <w:rPr>
          <w:rFonts w:hint="eastAsia"/>
        </w:rPr>
        <w:t>检测效果</w:t>
      </w:r>
      <w:r w:rsidR="00E30660" w:rsidRPr="00182C6B">
        <w:rPr>
          <w:rFonts w:hint="eastAsia"/>
        </w:rPr>
        <w:t>。用</w:t>
      </w:r>
      <w:r w:rsidR="00E30660" w:rsidRPr="00182C6B">
        <w:rPr>
          <w:rFonts w:hint="eastAsia"/>
        </w:rPr>
        <w:t>TP</w:t>
      </w:r>
      <w:r w:rsidR="00E30660" w:rsidRPr="00182C6B">
        <w:rPr>
          <w:rFonts w:hint="eastAsia"/>
        </w:rPr>
        <w:t>表示恶意样本被正确分类的数量；</w:t>
      </w:r>
      <w:r w:rsidR="00E30660" w:rsidRPr="00182C6B">
        <w:rPr>
          <w:rFonts w:hint="eastAsia"/>
        </w:rPr>
        <w:t>FN</w:t>
      </w:r>
      <w:r w:rsidR="00E30660" w:rsidRPr="00182C6B">
        <w:rPr>
          <w:rFonts w:hint="eastAsia"/>
        </w:rPr>
        <w:t>表示恶意样本被判定为正常样本的数量；</w:t>
      </w:r>
      <w:r w:rsidR="00E30660" w:rsidRPr="00182C6B">
        <w:rPr>
          <w:rFonts w:hint="eastAsia"/>
        </w:rPr>
        <w:t>TN</w:t>
      </w:r>
      <w:r w:rsidR="00E30660" w:rsidRPr="00182C6B">
        <w:rPr>
          <w:rFonts w:hint="eastAsia"/>
        </w:rPr>
        <w:t>表示正常样本被正确分类的数量；</w:t>
      </w:r>
      <w:r w:rsidR="00E30660" w:rsidRPr="00182C6B">
        <w:rPr>
          <w:rFonts w:hint="eastAsia"/>
        </w:rPr>
        <w:t>FP</w:t>
      </w:r>
      <w:r w:rsidR="00E30660"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00E30660"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8" w:name="_Toc501920662"/>
      <w:r>
        <w:t>3</w:t>
      </w:r>
      <w:r>
        <w:rPr>
          <w:rFonts w:hint="eastAsia"/>
        </w:rPr>
        <w:t>.</w:t>
      </w:r>
      <w:r w:rsidR="00DB67B7">
        <w:rPr>
          <w:rFonts w:hint="eastAsia"/>
        </w:rPr>
        <w:t>5</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w:t>
      </w:r>
      <w:r w:rsidR="00903930">
        <w:rPr>
          <w:rFonts w:hint="eastAsia"/>
        </w:rPr>
        <w:t>6</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w:t>
      </w:r>
      <w:r w:rsidR="00903930">
        <w:rPr>
          <w:rFonts w:eastAsia="楷体" w:hint="eastAsia"/>
          <w:sz w:val="21"/>
          <w:szCs w:val="21"/>
        </w:rPr>
        <w:t>6</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Ramnit</w:t>
            </w:r>
          </w:p>
        </w:tc>
        <w:tc>
          <w:tcPr>
            <w:tcW w:w="4148" w:type="dxa"/>
          </w:tcPr>
          <w:p w:rsidR="002802BE" w:rsidRPr="009C57CB" w:rsidRDefault="002802BE" w:rsidP="002802BE">
            <w:pPr>
              <w:pStyle w:val="af0"/>
              <w:ind w:firstLine="420"/>
              <w:rPr>
                <w:sz w:val="21"/>
                <w:szCs w:val="21"/>
              </w:rPr>
            </w:pPr>
            <w:r w:rsidRPr="009C57CB">
              <w:rPr>
                <w:sz w:val="21"/>
                <w:szCs w:val="21"/>
              </w:rPr>
              <w:t>1541</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Lollipop</w:t>
            </w:r>
          </w:p>
        </w:tc>
        <w:tc>
          <w:tcPr>
            <w:tcW w:w="4148" w:type="dxa"/>
          </w:tcPr>
          <w:p w:rsidR="002802BE" w:rsidRPr="009C57CB" w:rsidRDefault="002802BE" w:rsidP="002802BE">
            <w:pPr>
              <w:pStyle w:val="af0"/>
              <w:ind w:firstLine="420"/>
              <w:rPr>
                <w:sz w:val="21"/>
                <w:szCs w:val="21"/>
              </w:rPr>
            </w:pPr>
            <w:r w:rsidRPr="009C57CB">
              <w:rPr>
                <w:sz w:val="21"/>
                <w:szCs w:val="21"/>
              </w:rPr>
              <w:t>247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lastRenderedPageBreak/>
              <w:t>Kelihos_ver3</w:t>
            </w:r>
          </w:p>
        </w:tc>
        <w:tc>
          <w:tcPr>
            <w:tcW w:w="4148" w:type="dxa"/>
          </w:tcPr>
          <w:p w:rsidR="002802BE" w:rsidRPr="009C57CB" w:rsidRDefault="002802BE" w:rsidP="002802BE">
            <w:pPr>
              <w:pStyle w:val="af0"/>
              <w:ind w:firstLine="420"/>
              <w:rPr>
                <w:sz w:val="21"/>
                <w:szCs w:val="21"/>
              </w:rPr>
            </w:pPr>
            <w:r w:rsidRPr="009C57CB">
              <w:rPr>
                <w:sz w:val="21"/>
                <w:szCs w:val="21"/>
              </w:rPr>
              <w:t>2942</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Vundo</w:t>
            </w:r>
          </w:p>
        </w:tc>
        <w:tc>
          <w:tcPr>
            <w:tcW w:w="4148" w:type="dxa"/>
          </w:tcPr>
          <w:p w:rsidR="002802BE" w:rsidRPr="009C57CB" w:rsidRDefault="002802BE" w:rsidP="002802BE">
            <w:pPr>
              <w:pStyle w:val="af0"/>
              <w:ind w:firstLine="420"/>
              <w:rPr>
                <w:sz w:val="21"/>
                <w:szCs w:val="21"/>
              </w:rPr>
            </w:pPr>
            <w:r w:rsidRPr="009C57CB">
              <w:rPr>
                <w:sz w:val="21"/>
                <w:szCs w:val="21"/>
              </w:rPr>
              <w:t>475</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Simda</w:t>
            </w:r>
          </w:p>
        </w:tc>
        <w:tc>
          <w:tcPr>
            <w:tcW w:w="4148" w:type="dxa"/>
          </w:tcPr>
          <w:p w:rsidR="002802BE" w:rsidRPr="009C57CB" w:rsidRDefault="002802BE" w:rsidP="002802BE">
            <w:pPr>
              <w:pStyle w:val="af0"/>
              <w:ind w:firstLine="420"/>
              <w:rPr>
                <w:sz w:val="21"/>
                <w:szCs w:val="21"/>
              </w:rPr>
            </w:pPr>
            <w:r w:rsidRPr="009C57CB">
              <w:rPr>
                <w:sz w:val="21"/>
                <w:szCs w:val="21"/>
              </w:rPr>
              <w:t>42</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Tracur</w:t>
            </w:r>
          </w:p>
        </w:tc>
        <w:tc>
          <w:tcPr>
            <w:tcW w:w="4148" w:type="dxa"/>
          </w:tcPr>
          <w:p w:rsidR="002802BE" w:rsidRPr="009C57CB" w:rsidRDefault="002802BE" w:rsidP="002802BE">
            <w:pPr>
              <w:pStyle w:val="af0"/>
              <w:ind w:firstLine="420"/>
              <w:rPr>
                <w:sz w:val="21"/>
                <w:szCs w:val="21"/>
              </w:rPr>
            </w:pPr>
            <w:r w:rsidRPr="009C57CB">
              <w:rPr>
                <w:sz w:val="21"/>
                <w:szCs w:val="21"/>
              </w:rPr>
              <w:t>751</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Kelihos_ver1</w:t>
            </w:r>
          </w:p>
        </w:tc>
        <w:tc>
          <w:tcPr>
            <w:tcW w:w="4148" w:type="dxa"/>
          </w:tcPr>
          <w:p w:rsidR="002802BE" w:rsidRPr="009C57CB" w:rsidRDefault="002802BE" w:rsidP="002802BE">
            <w:pPr>
              <w:pStyle w:val="af0"/>
              <w:ind w:firstLine="420"/>
              <w:rPr>
                <w:sz w:val="21"/>
                <w:szCs w:val="21"/>
              </w:rPr>
            </w:pPr>
            <w:r w:rsidRPr="009C57CB">
              <w:rPr>
                <w:sz w:val="21"/>
                <w:szCs w:val="21"/>
              </w:rPr>
              <w:t>39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Obfuscator.ACY</w:t>
            </w:r>
          </w:p>
        </w:tc>
        <w:tc>
          <w:tcPr>
            <w:tcW w:w="4148" w:type="dxa"/>
          </w:tcPr>
          <w:p w:rsidR="002802BE" w:rsidRPr="009C57CB" w:rsidRDefault="002802BE" w:rsidP="002802BE">
            <w:pPr>
              <w:pStyle w:val="af0"/>
              <w:ind w:firstLine="420"/>
              <w:rPr>
                <w:sz w:val="21"/>
                <w:szCs w:val="21"/>
              </w:rPr>
            </w:pPr>
            <w:r w:rsidRPr="009C57CB">
              <w:rPr>
                <w:sz w:val="21"/>
                <w:szCs w:val="21"/>
              </w:rPr>
              <w:t>1228</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Gatak</w:t>
            </w:r>
          </w:p>
        </w:tc>
        <w:tc>
          <w:tcPr>
            <w:tcW w:w="4148" w:type="dxa"/>
          </w:tcPr>
          <w:p w:rsidR="002802BE" w:rsidRPr="009C57CB" w:rsidRDefault="002802BE" w:rsidP="002802BE">
            <w:pPr>
              <w:pStyle w:val="af0"/>
              <w:ind w:firstLine="420"/>
              <w:rPr>
                <w:sz w:val="21"/>
                <w:szCs w:val="21"/>
              </w:rPr>
            </w:pPr>
            <w:r w:rsidRPr="009C57CB">
              <w:rPr>
                <w:sz w:val="21"/>
                <w:szCs w:val="21"/>
              </w:rPr>
              <w:t>1013</w:t>
            </w:r>
          </w:p>
        </w:tc>
      </w:tr>
      <w:tr w:rsidR="002802BE" w:rsidRPr="00182C6B" w:rsidTr="002802BE">
        <w:tc>
          <w:tcPr>
            <w:tcW w:w="4148" w:type="dxa"/>
          </w:tcPr>
          <w:p w:rsidR="002802BE" w:rsidRPr="009C57CB" w:rsidRDefault="002802BE" w:rsidP="002802BE">
            <w:pPr>
              <w:pStyle w:val="af0"/>
              <w:ind w:firstLine="420"/>
              <w:rPr>
                <w:sz w:val="21"/>
                <w:szCs w:val="21"/>
              </w:rPr>
            </w:pPr>
            <w:r w:rsidRPr="009C57CB">
              <w:rPr>
                <w:sz w:val="21"/>
                <w:szCs w:val="21"/>
              </w:rPr>
              <w:t>total</w:t>
            </w:r>
          </w:p>
        </w:tc>
        <w:tc>
          <w:tcPr>
            <w:tcW w:w="4148" w:type="dxa"/>
          </w:tcPr>
          <w:p w:rsidR="002802BE" w:rsidRPr="009C57CB" w:rsidRDefault="002802BE" w:rsidP="002802BE">
            <w:pPr>
              <w:pStyle w:val="af0"/>
              <w:ind w:firstLine="420"/>
              <w:rPr>
                <w:sz w:val="21"/>
                <w:szCs w:val="21"/>
              </w:rPr>
            </w:pPr>
            <w:r w:rsidRPr="009C57CB">
              <w:rPr>
                <w:sz w:val="21"/>
                <w:szCs w:val="21"/>
              </w:rPr>
              <w:t>10868</w:t>
            </w:r>
          </w:p>
        </w:tc>
      </w:tr>
    </w:tbl>
    <w:p w:rsidR="002802BE" w:rsidRDefault="002802BE" w:rsidP="002802BE">
      <w:pPr>
        <w:pStyle w:val="32"/>
        <w:spacing w:before="312"/>
      </w:pPr>
      <w:bookmarkStart w:id="60" w:name="_Toc501920663"/>
      <w:bookmarkEnd w:id="59"/>
      <w:r>
        <w:t>3</w:t>
      </w:r>
      <w:r w:rsidRPr="00182C6B">
        <w:t>.</w:t>
      </w:r>
      <w:r w:rsidR="00DB67B7">
        <w:rPr>
          <w:rFonts w:hint="eastAsia"/>
        </w:rPr>
        <w:t>5</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w:t>
      </w:r>
      <w:r w:rsidR="007F6E34">
        <w:rPr>
          <w:rFonts w:hint="eastAsia"/>
        </w:rPr>
        <w:lastRenderedPageBreak/>
        <w:t>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lastRenderedPageBreak/>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lastRenderedPageBreak/>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2</w:t>
      </w:r>
      <w:r w:rsidRPr="009C57CB">
        <w:rPr>
          <w:rFonts w:eastAsia="楷体"/>
          <w:sz w:val="24"/>
          <w:szCs w:val="24"/>
        </w:rPr>
        <w:t xml:space="preserve"> n=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lastRenderedPageBreak/>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3</w:t>
      </w:r>
      <w:r w:rsidRPr="009C57CB">
        <w:rPr>
          <w:rFonts w:eastAsia="楷体"/>
          <w:sz w:val="24"/>
          <w:szCs w:val="24"/>
        </w:rPr>
        <w:t xml:space="preserve"> n=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Default="002802BE" w:rsidP="002802BE">
      <w:pPr>
        <w:pStyle w:val="af0"/>
        <w:ind w:firstLine="480"/>
      </w:pPr>
      <w:r>
        <w:rPr>
          <w:rFonts w:hint="eastAsia"/>
        </w:rPr>
        <w:t>通过对实验结果的对比分析，可以得出如下结论：</w:t>
      </w:r>
    </w:p>
    <w:p w:rsidR="000443EF" w:rsidRDefault="000443EF" w:rsidP="000443EF">
      <w:pPr>
        <w:jc w:val="center"/>
        <w:rPr>
          <w:highlight w:val="yellow"/>
        </w:rPr>
      </w:pPr>
      <w:r>
        <w:rPr>
          <w:noProof/>
        </w:rPr>
        <w:drawing>
          <wp:inline distT="0" distB="0" distL="0" distR="0" wp14:anchorId="27D6F017" wp14:editId="7BC55D52">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443EF" w:rsidRPr="000443EF" w:rsidRDefault="000443EF" w:rsidP="000443EF">
      <w:pPr>
        <w:jc w:val="center"/>
        <w:rPr>
          <w:rFonts w:ascii="楷体" w:eastAsia="楷体" w:hAnsi="楷体"/>
          <w:sz w:val="24"/>
          <w:szCs w:val="24"/>
        </w:rPr>
      </w:pPr>
      <w:r w:rsidRPr="00D32E96">
        <w:rPr>
          <w:rFonts w:ascii="楷体" w:eastAsia="楷体" w:hAnsi="楷体" w:hint="eastAsia"/>
          <w:sz w:val="24"/>
          <w:szCs w:val="24"/>
        </w:rPr>
        <w:t>图</w:t>
      </w:r>
      <w:r w:rsidRPr="009C57CB">
        <w:rPr>
          <w:rFonts w:eastAsia="楷体"/>
          <w:sz w:val="24"/>
          <w:szCs w:val="24"/>
        </w:rPr>
        <w:t>3-17 n=2</w:t>
      </w:r>
      <w:r>
        <w:rPr>
          <w:rFonts w:ascii="楷体" w:eastAsia="楷体" w:hAnsi="楷体" w:hint="eastAsia"/>
          <w:sz w:val="24"/>
          <w:szCs w:val="24"/>
        </w:rPr>
        <w:t>时</w:t>
      </w:r>
      <w:r w:rsidRPr="00D32E96">
        <w:rPr>
          <w:rFonts w:ascii="楷体" w:eastAsia="楷体" w:hAnsi="楷体" w:hint="eastAsia"/>
          <w:sz w:val="24"/>
          <w:szCs w:val="24"/>
        </w:rPr>
        <w:t>本文方法和传统方法对比图</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2" w:name="_Toc501920664"/>
      <w:r>
        <w:rPr>
          <w:rFonts w:hint="eastAsia"/>
        </w:rPr>
        <w:lastRenderedPageBreak/>
        <w:t>3.</w:t>
      </w:r>
      <w:bookmarkEnd w:id="55"/>
      <w:r w:rsidR="00DB67B7">
        <w:rPr>
          <w:rFonts w:hint="eastAsia"/>
        </w:rPr>
        <w:t>6</w:t>
      </w:r>
      <w:r w:rsidR="00F353A6" w:rsidRPr="00F353A6">
        <w:rPr>
          <w:rFonts w:hint="eastAsia"/>
        </w:rPr>
        <w:t>本章小结</w:t>
      </w:r>
      <w:bookmarkEnd w:id="62"/>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3" w:name="_Toc470035662"/>
      <w:r>
        <w:rPr>
          <w:rFonts w:hint="eastAsia"/>
        </w:rPr>
        <w:lastRenderedPageBreak/>
        <w:t xml:space="preserve"> </w:t>
      </w:r>
      <w:bookmarkStart w:id="64" w:name="_Toc501920665"/>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2"/>
        <w:spacing w:before="312" w:after="312"/>
      </w:pPr>
      <w:bookmarkStart w:id="65" w:name="_Toc470035664"/>
      <w:bookmarkStart w:id="66" w:name="_Toc501920666"/>
      <w:r>
        <w:t>4.1</w:t>
      </w:r>
      <w:r w:rsidRPr="00E919A5">
        <w:t xml:space="preserve"> </w:t>
      </w:r>
      <w:bookmarkEnd w:id="65"/>
      <w:r w:rsidR="006B7124">
        <w:rPr>
          <w:rFonts w:hint="eastAsia"/>
        </w:rPr>
        <w:t>需求分析</w:t>
      </w:r>
      <w:bookmarkEnd w:id="66"/>
    </w:p>
    <w:p w:rsidR="0044701F" w:rsidRDefault="00F05123" w:rsidP="00984D43">
      <w:pPr>
        <w:pStyle w:val="af0"/>
        <w:ind w:firstLine="480"/>
      </w:pPr>
      <w:r>
        <w:rPr>
          <w:rFonts w:hint="eastAsia"/>
        </w:rPr>
        <w:t>本文</w:t>
      </w:r>
      <w:r w:rsidR="0044701F">
        <w:rPr>
          <w:rFonts w:hint="eastAsia"/>
        </w:rPr>
        <w:t>根据改进的方法设计并实现了一个基于机器学习算法的恶意代码检测系统，</w:t>
      </w:r>
      <w:r w:rsidR="00690425">
        <w:rPr>
          <w:rFonts w:hint="eastAsia"/>
        </w:rPr>
        <w:t>本节对系统的需求分析做简要介绍，</w:t>
      </w:r>
      <w:r w:rsidR="0044701F">
        <w:rPr>
          <w:rFonts w:hint="eastAsia"/>
        </w:rPr>
        <w:t>系统的用例图如图</w:t>
      </w:r>
      <w:r w:rsidR="0044701F">
        <w:rPr>
          <w:rFonts w:hint="eastAsia"/>
        </w:rPr>
        <w:t>4-1</w:t>
      </w:r>
      <w:r w:rsidR="0044701F">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w:t>
      </w:r>
      <w:r w:rsidRPr="00CB04BF">
        <w:rPr>
          <w:rFonts w:eastAsia="楷体"/>
        </w:rPr>
        <w:t>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 xml:space="preserve">4-1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1696"/>
        <w:gridCol w:w="6600"/>
      </w:tblGrid>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6600"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236B5F">
        <w:tc>
          <w:tcPr>
            <w:tcW w:w="1696"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6600" w:type="dxa"/>
          </w:tcPr>
          <w:p w:rsidR="00845E15" w:rsidRPr="000549BB" w:rsidRDefault="00D80DFC" w:rsidP="00965758">
            <w:pPr>
              <w:pStyle w:val="af0"/>
              <w:ind w:firstLineChars="0" w:firstLine="0"/>
              <w:rPr>
                <w:sz w:val="21"/>
                <w:szCs w:val="21"/>
              </w:rPr>
            </w:pPr>
            <w:r>
              <w:rPr>
                <w:rFonts w:hint="eastAsia"/>
                <w:sz w:val="21"/>
                <w:szCs w:val="21"/>
              </w:rPr>
              <w:t>用户填写用户名和密码</w:t>
            </w:r>
            <w:r w:rsidR="00685991">
              <w:rPr>
                <w:rFonts w:hint="eastAsia"/>
                <w:sz w:val="21"/>
                <w:szCs w:val="21"/>
              </w:rPr>
              <w:t>等信息</w:t>
            </w:r>
            <w:r>
              <w:rPr>
                <w:rFonts w:hint="eastAsia"/>
                <w:sz w:val="21"/>
                <w:szCs w:val="21"/>
              </w:rPr>
              <w:t>在系统中进行注册。</w:t>
            </w:r>
          </w:p>
        </w:tc>
      </w:tr>
      <w:tr w:rsidR="00D80DFC" w:rsidRPr="000549BB" w:rsidTr="00236B5F">
        <w:tc>
          <w:tcPr>
            <w:tcW w:w="1696"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6600"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236B5F">
        <w:tc>
          <w:tcPr>
            <w:tcW w:w="1696"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6600"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以添加自定义的检测模型，用户提供带标签的数据，系统根据用户数据生成检测模型，同一用户可以</w:t>
            </w:r>
            <w:r w:rsidR="00DB5C62">
              <w:rPr>
                <w:rFonts w:hint="eastAsia"/>
                <w:sz w:val="21"/>
                <w:szCs w:val="21"/>
              </w:rPr>
              <w:t>拥有</w:t>
            </w:r>
            <w:r w:rsidRPr="000549BB">
              <w:rPr>
                <w:rFonts w:hint="eastAsia"/>
                <w:sz w:val="21"/>
                <w:szCs w:val="21"/>
              </w:rPr>
              <w:t>多个检测模型，用户可以对已经拥有的模型进行添加和删除。检测程序时用户选择</w:t>
            </w:r>
            <w:r w:rsidRPr="000549BB">
              <w:rPr>
                <w:rFonts w:hint="eastAsia"/>
                <w:sz w:val="21"/>
                <w:szCs w:val="21"/>
              </w:rPr>
              <w:lastRenderedPageBreak/>
              <w:t>已有</w:t>
            </w:r>
            <w:r w:rsidR="00EB3558">
              <w:rPr>
                <w:rFonts w:hint="eastAsia"/>
                <w:sz w:val="21"/>
                <w:szCs w:val="21"/>
              </w:rPr>
              <w:t>自定义</w:t>
            </w:r>
            <w:r w:rsidRPr="000549BB">
              <w:rPr>
                <w:rFonts w:hint="eastAsia"/>
                <w:sz w:val="21"/>
                <w:szCs w:val="21"/>
              </w:rPr>
              <w:t>模型对程序进行检测。</w:t>
            </w:r>
          </w:p>
        </w:tc>
      </w:tr>
      <w:tr w:rsidR="00845E15" w:rsidRPr="000549BB" w:rsidTr="00236B5F">
        <w:tc>
          <w:tcPr>
            <w:tcW w:w="1696"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6600"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4-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1696"/>
        <w:gridCol w:w="6600"/>
      </w:tblGrid>
      <w:tr w:rsidR="000549BB" w:rsidRPr="000549BB" w:rsidTr="00236B5F">
        <w:tc>
          <w:tcPr>
            <w:tcW w:w="1696"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6600"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236B5F">
        <w:tc>
          <w:tcPr>
            <w:tcW w:w="1696"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6600"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236B5F">
        <w:tc>
          <w:tcPr>
            <w:tcW w:w="1696"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6600"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6600"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236B5F">
        <w:tc>
          <w:tcPr>
            <w:tcW w:w="1696"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6600"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bookmarkStart w:id="67" w:name="_Toc501920667"/>
      <w:r>
        <w:rPr>
          <w:rFonts w:hint="eastAsia"/>
        </w:rPr>
        <w:t>4.2</w:t>
      </w:r>
      <w:r>
        <w:t xml:space="preserve"> </w:t>
      </w:r>
      <w:r w:rsidR="009C3650">
        <w:rPr>
          <w:rFonts w:hint="eastAsia"/>
        </w:rPr>
        <w:t>总体</w:t>
      </w:r>
      <w:r>
        <w:rPr>
          <w:rFonts w:hint="eastAsia"/>
        </w:rPr>
        <w:t>设计</w:t>
      </w:r>
      <w:bookmarkEnd w:id="67"/>
    </w:p>
    <w:p w:rsidR="00C22E42" w:rsidRDefault="00657F3B" w:rsidP="002B5184">
      <w:pPr>
        <w:pStyle w:val="af0"/>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rPr>
        <w:object w:dxaOrig="7440" w:dyaOrig="6384">
          <v:shape id="_x0000_i1028" type="#_x0000_t75" style="width:303pt;height:259.5pt" o:ole="">
            <v:imagedata r:id="rId47" o:title=""/>
          </v:shape>
          <o:OLEObject Type="Embed" ProgID="Visio.Drawing.15" ShapeID="_x0000_i1028" DrawAspect="Content" ObjectID="_1575712088" r:id="rId48"/>
        </w:object>
      </w:r>
    </w:p>
    <w:p w:rsidR="0012386D" w:rsidRPr="0012386D" w:rsidRDefault="0012386D" w:rsidP="0012386D">
      <w:pPr>
        <w:pStyle w:val="af0"/>
        <w:spacing w:line="240" w:lineRule="atLeast"/>
        <w:ind w:firstLineChars="0" w:firstLine="0"/>
        <w:jc w:val="center"/>
        <w:rPr>
          <w:rFonts w:ascii="楷体" w:eastAsia="楷体" w:hAnsi="楷体"/>
        </w:rPr>
      </w:pPr>
      <w:r w:rsidRPr="0012386D">
        <w:rPr>
          <w:rFonts w:ascii="楷体" w:eastAsia="楷体" w:hAnsi="楷体" w:hint="eastAsia"/>
        </w:rPr>
        <w:t>图</w:t>
      </w:r>
      <w:r w:rsidRPr="00CB04BF">
        <w:rPr>
          <w:rFonts w:eastAsia="楷体"/>
        </w:rPr>
        <w:t>4-2</w:t>
      </w:r>
      <w:r w:rsidRPr="0012386D">
        <w:rPr>
          <w:rFonts w:ascii="楷体" w:eastAsia="楷体" w:hAnsi="楷体"/>
        </w:rPr>
        <w:t xml:space="preserve"> </w:t>
      </w:r>
      <w:r w:rsidRPr="0012386D">
        <w:rPr>
          <w:rFonts w:ascii="楷体" w:eastAsia="楷体" w:hAnsi="楷体" w:hint="eastAsia"/>
        </w:rPr>
        <w:t>系统框架图</w:t>
      </w:r>
    </w:p>
    <w:p w:rsidR="00013BE9" w:rsidRDefault="00013BE9" w:rsidP="002B5184">
      <w:pPr>
        <w:pStyle w:val="af0"/>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f0"/>
        <w:ind w:firstLine="480"/>
      </w:pPr>
      <w:r>
        <w:rPr>
          <w:rFonts w:hint="eastAsia"/>
        </w:rPr>
        <w:lastRenderedPageBreak/>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w:t>
      </w:r>
      <w:r w:rsidR="0051084D">
        <w:rPr>
          <w:rFonts w:hint="eastAsia"/>
        </w:rPr>
        <w:t>进行</w:t>
      </w:r>
      <w:r w:rsidR="00B527E2">
        <w:rPr>
          <w:rFonts w:hint="eastAsia"/>
        </w:rPr>
        <w:t>封装，使得逻辑处理部分更加方便。</w:t>
      </w:r>
    </w:p>
    <w:p w:rsidR="00B527E2" w:rsidRDefault="00B527E2" w:rsidP="00B527E2">
      <w:pPr>
        <w:pStyle w:val="af0"/>
        <w:ind w:firstLine="480"/>
      </w:pPr>
      <w:r>
        <w:rPr>
          <w:rFonts w:hint="eastAsia"/>
        </w:rPr>
        <w:t>存储层包括文件存储和数据库存储，系统中需要对待检测文件及检测结果等进行必要存储。</w:t>
      </w:r>
    </w:p>
    <w:p w:rsidR="009C3650" w:rsidRDefault="009C3650" w:rsidP="009C3650">
      <w:pPr>
        <w:pStyle w:val="22"/>
        <w:spacing w:before="312" w:after="312"/>
      </w:pPr>
      <w:bookmarkStart w:id="68" w:name="_Toc501920668"/>
      <w:r>
        <w:rPr>
          <w:rFonts w:hint="eastAsia"/>
        </w:rPr>
        <w:t>4.3</w:t>
      </w:r>
      <w:r>
        <w:t xml:space="preserve"> </w:t>
      </w:r>
      <w:r>
        <w:rPr>
          <w:rFonts w:hint="eastAsia"/>
        </w:rPr>
        <w:t>详细设计</w:t>
      </w:r>
      <w:bookmarkEnd w:id="68"/>
    </w:p>
    <w:p w:rsidR="00BF220D" w:rsidRDefault="00FA3328" w:rsidP="009C3650">
      <w:pPr>
        <w:pStyle w:val="32"/>
        <w:spacing w:before="312"/>
      </w:pPr>
      <w:bookmarkStart w:id="69" w:name="_Toc501920669"/>
      <w:r>
        <w:rPr>
          <w:rFonts w:hint="eastAsia"/>
        </w:rPr>
        <w:t>4.</w:t>
      </w:r>
      <w:r w:rsidR="009C3650">
        <w:rPr>
          <w:rFonts w:hint="eastAsia"/>
        </w:rPr>
        <w:t>3</w:t>
      </w:r>
      <w:r>
        <w:rPr>
          <w:rFonts w:hint="eastAsia"/>
        </w:rPr>
        <w:t>.1</w:t>
      </w:r>
      <w:r>
        <w:t xml:space="preserve"> </w:t>
      </w:r>
      <w:r w:rsidR="009C3650">
        <w:rPr>
          <w:rFonts w:hint="eastAsia"/>
        </w:rPr>
        <w:t>系统类图设计</w:t>
      </w:r>
      <w:bookmarkEnd w:id="69"/>
    </w:p>
    <w:p w:rsidR="00DD366F" w:rsidRDefault="00FA3328" w:rsidP="002B5184">
      <w:pPr>
        <w:pStyle w:val="af0"/>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f0"/>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f0"/>
        <w:ind w:firstLine="480"/>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w:t>
      </w:r>
      <w:r w:rsidR="007F176D">
        <w:rPr>
          <w:rFonts w:hint="eastAsia"/>
        </w:rPr>
        <w:t>自定义</w:t>
      </w:r>
      <w:r w:rsidR="00FB1A1F">
        <w:rPr>
          <w:rFonts w:hint="eastAsia"/>
        </w:rPr>
        <w:t>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f0"/>
        <w:ind w:firstLine="480"/>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w:t>
      </w:r>
      <w:r w:rsidR="002E1202">
        <w:rPr>
          <w:rFonts w:hint="eastAsia"/>
        </w:rPr>
        <w:t>使用</w:t>
      </w:r>
      <w:r w:rsidR="00861B0A">
        <w:rPr>
          <w:rFonts w:hint="eastAsia"/>
        </w:rPr>
        <w:t>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0D686A" w:rsidP="002B5184">
      <w:pPr>
        <w:pStyle w:val="af0"/>
        <w:ind w:firstLine="480"/>
      </w:pPr>
      <w:r>
        <w:rPr>
          <w:rFonts w:hint="eastAsia"/>
        </w:rPr>
        <w:t>M</w:t>
      </w:r>
      <w:r w:rsidR="00452F7D">
        <w:rPr>
          <w:rFonts w:hint="eastAsia"/>
        </w:rPr>
        <w:t>Detect</w:t>
      </w:r>
      <w:proofErr w:type="gramStart"/>
      <w:r w:rsidR="00452F7D">
        <w:rPr>
          <w:rFonts w:hint="eastAsia"/>
        </w:rPr>
        <w:t>类实现</w:t>
      </w:r>
      <w:proofErr w:type="gramEnd"/>
      <w:r w:rsidR="00452F7D">
        <w:rPr>
          <w:rFonts w:hint="eastAsia"/>
        </w:rPr>
        <w:t>了</w:t>
      </w:r>
      <w:r w:rsidR="00452F7D">
        <w:rPr>
          <w:rFonts w:hint="eastAsia"/>
        </w:rPr>
        <w:t>NormalUserInterface</w:t>
      </w:r>
      <w:r w:rsidR="00452F7D">
        <w:rPr>
          <w:rFonts w:hint="eastAsia"/>
        </w:rPr>
        <w:t>接口</w:t>
      </w:r>
      <w:r w:rsidR="00861B0A">
        <w:rPr>
          <w:rFonts w:hint="eastAsia"/>
        </w:rPr>
        <w:t>的所有方法</w:t>
      </w:r>
      <w:r w:rsidR="00452F7D">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060E5C" w:rsidP="002B5184">
      <w:pPr>
        <w:pStyle w:val="af0"/>
        <w:ind w:firstLine="480"/>
      </w:pPr>
      <w:r>
        <w:t>M</w:t>
      </w:r>
      <w:r w:rsidR="00861B0A">
        <w:t>Train</w:t>
      </w:r>
      <w:proofErr w:type="gramStart"/>
      <w:r w:rsidR="00861B0A">
        <w:rPr>
          <w:rFonts w:hint="eastAsia"/>
        </w:rPr>
        <w:t>类实现</w:t>
      </w:r>
      <w:proofErr w:type="gramEnd"/>
      <w:r w:rsidR="00861B0A">
        <w:rPr>
          <w:rFonts w:hint="eastAsia"/>
        </w:rPr>
        <w:t>了</w:t>
      </w:r>
      <w:r w:rsidR="00861B0A">
        <w:rPr>
          <w:rFonts w:hint="eastAsia"/>
        </w:rPr>
        <w:t>ManagerUserInterface</w:t>
      </w:r>
      <w:r w:rsidR="00861B0A">
        <w:rPr>
          <w:rFonts w:hint="eastAsia"/>
        </w:rPr>
        <w:t>接口的所有方法，该类的一个对象将对管理员用户的一次连接及所有请求负责。</w:t>
      </w:r>
    </w:p>
    <w:p w:rsidR="005D17A8" w:rsidRDefault="005D17A8" w:rsidP="002B5184">
      <w:pPr>
        <w:pStyle w:val="af0"/>
        <w:ind w:firstLine="480"/>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w:t>
      </w:r>
      <w:r w:rsidR="00B218E4">
        <w:rPr>
          <w:rFonts w:hint="eastAsia"/>
        </w:rPr>
        <w:t>等</w:t>
      </w:r>
      <w:r>
        <w:rPr>
          <w:rFonts w:hint="eastAsia"/>
        </w:rPr>
        <w:t>信息。</w:t>
      </w:r>
    </w:p>
    <w:p w:rsidR="00DD366F" w:rsidRPr="00557166" w:rsidRDefault="00050F39" w:rsidP="00DD366F">
      <w:pPr>
        <w:pStyle w:val="af0"/>
        <w:spacing w:line="240" w:lineRule="atLeast"/>
        <w:ind w:firstLineChars="0" w:firstLine="0"/>
        <w:jc w:val="center"/>
        <w:rPr>
          <w:rFonts w:ascii="楷体" w:eastAsia="楷体" w:hAnsi="楷体"/>
        </w:rPr>
      </w:pPr>
      <w:r w:rsidRPr="00050F39">
        <w:rPr>
          <w:rFonts w:ascii="楷体" w:eastAsia="楷体" w:hAnsi="楷体"/>
          <w:noProof/>
        </w:rPr>
        <w:lastRenderedPageBreak/>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f0"/>
        <w:spacing w:line="240" w:lineRule="atLeast"/>
        <w:ind w:firstLine="480"/>
        <w:jc w:val="center"/>
        <w:rPr>
          <w:rFonts w:ascii="楷体" w:eastAsia="楷体" w:hAnsi="楷体"/>
        </w:rPr>
      </w:pPr>
      <w:r w:rsidRPr="00557166">
        <w:rPr>
          <w:rFonts w:ascii="楷体" w:eastAsia="楷体" w:hAnsi="楷体" w:hint="eastAsia"/>
        </w:rPr>
        <w:t>图</w:t>
      </w:r>
      <w:r w:rsidRPr="00CB04BF">
        <w:rPr>
          <w:rFonts w:eastAsia="楷体"/>
        </w:rPr>
        <w:t>4-</w:t>
      </w:r>
      <w:r w:rsidR="009E1295" w:rsidRPr="00CB04BF">
        <w:rPr>
          <w:rFonts w:eastAsia="楷体"/>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f0"/>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w:t>
      </w:r>
      <w:r w:rsidR="006138F6">
        <w:rPr>
          <w:rFonts w:hint="eastAsia"/>
        </w:rPr>
        <w:t>当前</w:t>
      </w:r>
      <w:r>
        <w:rPr>
          <w:rFonts w:hint="eastAsia"/>
        </w:rPr>
        <w:t>模型对待</w:t>
      </w:r>
      <w:proofErr w:type="gramStart"/>
      <w:r>
        <w:rPr>
          <w:rFonts w:hint="eastAsia"/>
        </w:rPr>
        <w:t>测文件</w:t>
      </w:r>
      <w:proofErr w:type="gramEnd"/>
      <w:r>
        <w:rPr>
          <w:rFonts w:hint="eastAsia"/>
        </w:rPr>
        <w:t>进行预测。</w:t>
      </w:r>
    </w:p>
    <w:p w:rsidR="00CC1AB7" w:rsidRDefault="00CC1AB7" w:rsidP="002B5184">
      <w:pPr>
        <w:pStyle w:val="af0"/>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w:t>
      </w:r>
      <w:r w:rsidR="00744F8B">
        <w:rPr>
          <w:rFonts w:hint="eastAsia"/>
        </w:rPr>
        <w:t>由</w:t>
      </w:r>
      <w:r w:rsidR="00744F8B">
        <w:rPr>
          <w:rFonts w:hint="eastAsia"/>
        </w:rPr>
        <w:t>PE</w:t>
      </w:r>
      <w:r w:rsidR="00744F8B">
        <w:rPr>
          <w:rFonts w:hint="eastAsia"/>
        </w:rPr>
        <w:t>文件</w:t>
      </w:r>
      <w:r w:rsidR="00B542BA">
        <w:rPr>
          <w:rFonts w:hint="eastAsia"/>
        </w:rPr>
        <w:t>获得中间码的</w:t>
      </w:r>
      <w:r>
        <w:rPr>
          <w:rFonts w:hint="eastAsia"/>
        </w:rPr>
        <w:t>相关操作，主要包括</w:t>
      </w:r>
      <w:r>
        <w:rPr>
          <w:rFonts w:hint="eastAsia"/>
        </w:rPr>
        <w:t>disassemble</w:t>
      </w:r>
      <w:r>
        <w:t>()</w:t>
      </w:r>
      <w:r>
        <w:rPr>
          <w:rFonts w:hint="eastAsia"/>
        </w:rPr>
        <w:t>函数、</w:t>
      </w:r>
      <w:r>
        <w:rPr>
          <w:rFonts w:hint="eastAsia"/>
        </w:rPr>
        <w:t>selectOpcodesFromAsm</w:t>
      </w:r>
      <w:r>
        <w:t>()</w:t>
      </w:r>
      <w:r>
        <w:rPr>
          <w:rFonts w:hint="eastAsia"/>
        </w:rPr>
        <w:t>函数以及</w:t>
      </w:r>
      <w:r>
        <w:rPr>
          <w:rFonts w:hint="eastAsia"/>
        </w:rPr>
        <w:t>opcodes</w:t>
      </w:r>
      <w:r>
        <w:t>2IC</w:t>
      </w:r>
      <w:r w:rsidR="0084585A">
        <w:t>()</w:t>
      </w:r>
      <w:r w:rsidR="00F65528">
        <w:rPr>
          <w:rFonts w:hint="eastAsia"/>
        </w:rPr>
        <w:t>函数</w:t>
      </w:r>
      <w:r>
        <w:rPr>
          <w:rFonts w:hint="eastAsia"/>
        </w:rPr>
        <w:t>，分别对应反汇编、操作码提取和操作码抽象为中间码的过程。</w:t>
      </w:r>
    </w:p>
    <w:p w:rsidR="00E43F43" w:rsidRDefault="00E43F43" w:rsidP="002B5184">
      <w:pPr>
        <w:pStyle w:val="af0"/>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r w:rsidR="00665FC8">
        <w:rPr>
          <w:rFonts w:hint="eastAsia"/>
        </w:rPr>
        <w:t>返回</w:t>
      </w:r>
      <w:r w:rsidR="00792A11">
        <w:rPr>
          <w:rFonts w:hint="eastAsia"/>
        </w:rPr>
        <w:t>结果即可，否则使用选中模型对程序进</w:t>
      </w:r>
      <w:r w:rsidR="00792A11">
        <w:rPr>
          <w:rFonts w:hint="eastAsia"/>
        </w:rPr>
        <w:lastRenderedPageBreak/>
        <w:t>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2"/>
        <w:spacing w:before="312"/>
      </w:pPr>
      <w:bookmarkStart w:id="70" w:name="_Toc501920670"/>
      <w:r>
        <w:rPr>
          <w:rFonts w:hint="eastAsia"/>
        </w:rPr>
        <w:t>4.3.</w:t>
      </w:r>
      <w:r w:rsidR="00D4396B">
        <w:rPr>
          <w:rFonts w:hint="eastAsia"/>
        </w:rPr>
        <w:t>2</w:t>
      </w:r>
      <w:r>
        <w:t xml:space="preserve"> </w:t>
      </w:r>
      <w:r>
        <w:rPr>
          <w:rFonts w:hint="eastAsia"/>
        </w:rPr>
        <w:t>系统时序图设计</w:t>
      </w:r>
      <w:bookmarkEnd w:id="70"/>
    </w:p>
    <w:p w:rsidR="001E542C" w:rsidRDefault="009C3650" w:rsidP="002B5184">
      <w:pPr>
        <w:pStyle w:val="af0"/>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f0"/>
        <w:numPr>
          <w:ilvl w:val="0"/>
          <w:numId w:val="35"/>
        </w:numPr>
        <w:ind w:firstLineChars="0"/>
      </w:pPr>
      <w:r>
        <w:rPr>
          <w:rFonts w:hint="eastAsia"/>
        </w:rPr>
        <w:t>常规检测</w:t>
      </w:r>
    </w:p>
    <w:p w:rsidR="00DB1D8D" w:rsidRDefault="00DB1D8D" w:rsidP="00DB1D8D">
      <w:pPr>
        <w:pStyle w:val="af0"/>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f0"/>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f0"/>
        <w:spacing w:line="240" w:lineRule="atLeast"/>
        <w:ind w:left="482" w:firstLineChars="0" w:firstLine="0"/>
        <w:jc w:val="center"/>
        <w:rPr>
          <w:rFonts w:ascii="楷体" w:eastAsia="楷体" w:hAnsi="楷体"/>
        </w:rPr>
      </w:pPr>
      <w:r w:rsidRPr="00595168">
        <w:rPr>
          <w:rFonts w:ascii="楷体" w:eastAsia="楷体" w:hAnsi="楷体" w:hint="eastAsia"/>
        </w:rPr>
        <w:t xml:space="preserve">图 </w:t>
      </w:r>
      <w:r w:rsidRPr="00CB04BF">
        <w:rPr>
          <w:rFonts w:eastAsia="楷体"/>
        </w:rPr>
        <w:t>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f0"/>
        <w:ind w:left="480" w:firstLineChars="0" w:firstLine="0"/>
      </w:pPr>
      <w:r>
        <w:rPr>
          <w:rFonts w:hint="eastAsia"/>
        </w:rPr>
        <w:t>具体流程表述如下：</w:t>
      </w:r>
    </w:p>
    <w:p w:rsidR="00AC3162" w:rsidRDefault="00AC3162" w:rsidP="00AC3162">
      <w:pPr>
        <w:pStyle w:val="af0"/>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f0"/>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lastRenderedPageBreak/>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f0"/>
        <w:numPr>
          <w:ilvl w:val="0"/>
          <w:numId w:val="27"/>
        </w:numPr>
        <w:ind w:firstLineChars="0"/>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f0"/>
        <w:numPr>
          <w:ilvl w:val="0"/>
          <w:numId w:val="35"/>
        </w:numPr>
        <w:ind w:firstLineChars="0"/>
      </w:pPr>
      <w:r>
        <w:rPr>
          <w:rFonts w:hint="eastAsia"/>
        </w:rPr>
        <w:t>自定义检测</w:t>
      </w:r>
    </w:p>
    <w:p w:rsidR="00AE2F9F" w:rsidRDefault="00024158" w:rsidP="00024158">
      <w:pPr>
        <w:pStyle w:val="af0"/>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f0"/>
        <w:ind w:firstLine="480"/>
      </w:pPr>
      <w:r>
        <w:rPr>
          <w:rFonts w:hint="eastAsia"/>
        </w:rPr>
        <w:t>选择模型进行检测时序图如图</w:t>
      </w:r>
      <w:r>
        <w:rPr>
          <w:rFonts w:hint="eastAsia"/>
        </w:rPr>
        <w:t>4-5</w:t>
      </w:r>
      <w:r>
        <w:rPr>
          <w:rFonts w:hint="eastAsia"/>
        </w:rPr>
        <w:t>所示：</w:t>
      </w:r>
    </w:p>
    <w:p w:rsidR="00024158" w:rsidRDefault="00024158" w:rsidP="00024158">
      <w:pPr>
        <w:pStyle w:val="af0"/>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f0"/>
        <w:spacing w:line="240" w:lineRule="atLeast"/>
        <w:ind w:firstLineChars="0" w:firstLine="0"/>
        <w:jc w:val="center"/>
        <w:rPr>
          <w:rFonts w:ascii="楷体" w:eastAsia="楷体" w:hAnsi="楷体"/>
        </w:rPr>
      </w:pPr>
      <w:r w:rsidRPr="00E43B94">
        <w:rPr>
          <w:rFonts w:ascii="楷体" w:eastAsia="楷体" w:hAnsi="楷体" w:hint="eastAsia"/>
        </w:rPr>
        <w:t>图</w:t>
      </w:r>
      <w:r w:rsidRPr="00CB04BF">
        <w:rPr>
          <w:rFonts w:eastAsia="楷体"/>
        </w:rPr>
        <w:t xml:space="preserve">4-5 </w:t>
      </w:r>
      <w:r w:rsidRPr="00E43B94">
        <w:rPr>
          <w:rFonts w:ascii="楷体" w:eastAsia="楷体" w:hAnsi="楷体" w:hint="eastAsia"/>
        </w:rPr>
        <w:t>选择模型进行检测时序图</w:t>
      </w:r>
    </w:p>
    <w:p w:rsidR="00024158" w:rsidRDefault="00E43B94" w:rsidP="00AE2F9F">
      <w:pPr>
        <w:pStyle w:val="af0"/>
        <w:ind w:left="480" w:firstLineChars="0" w:firstLine="0"/>
      </w:pPr>
      <w:r>
        <w:rPr>
          <w:rFonts w:hint="eastAsia"/>
        </w:rPr>
        <w:t>具体流程表述如下：</w:t>
      </w:r>
    </w:p>
    <w:p w:rsidR="00E43B94" w:rsidRDefault="00E43B94" w:rsidP="00E43B94">
      <w:pPr>
        <w:pStyle w:val="af0"/>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f0"/>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返回检测结果，并结束，否则转步骤（</w:t>
      </w:r>
      <w:r>
        <w:rPr>
          <w:rFonts w:hint="eastAsia"/>
        </w:rPr>
        <w:t>3</w:t>
      </w:r>
      <w:r>
        <w:rPr>
          <w:rFonts w:hint="eastAsia"/>
        </w:rPr>
        <w:t>）；</w:t>
      </w:r>
    </w:p>
    <w:p w:rsidR="00E43B94" w:rsidRDefault="00E43B94" w:rsidP="00E43B94">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w:t>
      </w:r>
      <w:r>
        <w:rPr>
          <w:rFonts w:hint="eastAsia"/>
        </w:rPr>
        <w:lastRenderedPageBreak/>
        <w:t>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f0"/>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rPr>
        <w:t>图</w:t>
      </w:r>
      <w:r w:rsidRPr="00CB04BF">
        <w:rPr>
          <w:rFonts w:eastAsia="楷体"/>
        </w:rPr>
        <w:t>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f0"/>
        <w:ind w:firstLine="480"/>
      </w:pPr>
      <w:r>
        <w:rPr>
          <w:rFonts w:hint="eastAsia"/>
        </w:rPr>
        <w:t>具体流程表述如下：</w:t>
      </w:r>
    </w:p>
    <w:p w:rsidR="00050F39" w:rsidRDefault="00050F39" w:rsidP="00050F39">
      <w:pPr>
        <w:pStyle w:val="af0"/>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f0"/>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w:t>
      </w:r>
      <w:proofErr w:type="gramEnd"/>
      <w:r>
        <w:rPr>
          <w:rFonts w:hint="eastAsia"/>
        </w:rPr>
        <w:t>征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f0"/>
        <w:numPr>
          <w:ilvl w:val="0"/>
          <w:numId w:val="37"/>
        </w:numPr>
        <w:ind w:firstLineChars="0"/>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f0"/>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noProof/>
        </w:rPr>
        <w:lastRenderedPageBreak/>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rPr>
        <w:t>图</w:t>
      </w:r>
      <w:r w:rsidRPr="00CB04BF">
        <w:rPr>
          <w:rFonts w:eastAsia="楷体"/>
        </w:rPr>
        <w:t>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f0"/>
        <w:ind w:firstLine="480"/>
      </w:pPr>
      <w:r>
        <w:rPr>
          <w:rFonts w:hint="eastAsia"/>
        </w:rPr>
        <w:t>删除模型的逻辑较为简单，主要涉及数据库操作，其流程描述如下：</w:t>
      </w:r>
    </w:p>
    <w:p w:rsidR="00EE0F63" w:rsidRDefault="00EE0F63" w:rsidP="00EE0F63">
      <w:pPr>
        <w:pStyle w:val="af0"/>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f0"/>
        <w:numPr>
          <w:ilvl w:val="0"/>
          <w:numId w:val="38"/>
        </w:numPr>
        <w:ind w:firstLineChars="0"/>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f0"/>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f0"/>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f0"/>
        <w:ind w:firstLine="480"/>
      </w:pPr>
      <w:r>
        <w:rPr>
          <w:rFonts w:hint="eastAsia"/>
        </w:rPr>
        <w:t>具体流程表述如下：</w:t>
      </w:r>
    </w:p>
    <w:p w:rsidR="00820795" w:rsidRDefault="00820795" w:rsidP="00820795">
      <w:pPr>
        <w:pStyle w:val="af0"/>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f0"/>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w:t>
      </w:r>
      <w:proofErr w:type="gramEnd"/>
      <w:r>
        <w:rPr>
          <w:rFonts w:hint="eastAsia"/>
        </w:rPr>
        <w:t>征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f0"/>
        <w:numPr>
          <w:ilvl w:val="0"/>
          <w:numId w:val="39"/>
        </w:numPr>
        <w:ind w:firstLineChars="0"/>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f0"/>
        <w:ind w:firstLine="480"/>
      </w:pPr>
    </w:p>
    <w:p w:rsidR="00B45D78" w:rsidRPr="00B45D78" w:rsidRDefault="00B45D78" w:rsidP="00B45D78">
      <w:pPr>
        <w:pStyle w:val="af0"/>
        <w:spacing w:line="240" w:lineRule="atLeast"/>
        <w:ind w:firstLineChars="0" w:firstLine="0"/>
        <w:jc w:val="center"/>
        <w:rPr>
          <w:rFonts w:ascii="楷体" w:eastAsia="楷体" w:hAnsi="楷体"/>
        </w:rPr>
      </w:pPr>
      <w:r w:rsidRPr="00B45D78">
        <w:rPr>
          <w:rFonts w:ascii="楷体" w:eastAsia="楷体" w:hAnsi="楷体" w:hint="eastAsia"/>
          <w:noProof/>
        </w:rPr>
        <w:lastRenderedPageBreak/>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f0"/>
        <w:spacing w:line="240" w:lineRule="atLeast"/>
        <w:ind w:firstLineChars="0" w:firstLine="0"/>
        <w:jc w:val="center"/>
        <w:rPr>
          <w:rFonts w:ascii="楷体" w:eastAsia="楷体" w:hAnsi="楷体"/>
        </w:rPr>
      </w:pPr>
      <w:r w:rsidRPr="00B45D78">
        <w:rPr>
          <w:rFonts w:ascii="楷体" w:eastAsia="楷体" w:hAnsi="楷体" w:hint="eastAsia"/>
        </w:rPr>
        <w:t>图</w:t>
      </w:r>
      <w:r w:rsidRPr="00CB04BF">
        <w:rPr>
          <w:rFonts w:eastAsia="楷体"/>
        </w:rPr>
        <w:t xml:space="preserve">4-8 </w:t>
      </w:r>
      <w:r w:rsidRPr="00B45D78">
        <w:rPr>
          <w:rFonts w:ascii="楷体" w:eastAsia="楷体" w:hAnsi="楷体" w:hint="eastAsia"/>
        </w:rPr>
        <w:t>训练检测模型时序图</w:t>
      </w:r>
    </w:p>
    <w:p w:rsidR="00242C5B" w:rsidRDefault="006E1225" w:rsidP="00D4396B">
      <w:pPr>
        <w:pStyle w:val="af0"/>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f0"/>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2"/>
        <w:spacing w:before="312"/>
      </w:pPr>
      <w:bookmarkStart w:id="71" w:name="_Toc501920671"/>
      <w:r>
        <w:rPr>
          <w:rFonts w:hint="eastAsia"/>
        </w:rPr>
        <w:t>4.</w:t>
      </w:r>
      <w:r w:rsidR="00DB1D8D">
        <w:rPr>
          <w:rFonts w:hint="eastAsia"/>
        </w:rPr>
        <w:t>3</w:t>
      </w:r>
      <w:r>
        <w:rPr>
          <w:rFonts w:hint="eastAsia"/>
        </w:rPr>
        <w:t>.3</w:t>
      </w:r>
      <w:r>
        <w:t xml:space="preserve"> </w:t>
      </w:r>
      <w:r>
        <w:rPr>
          <w:rFonts w:hint="eastAsia"/>
        </w:rPr>
        <w:t>数据库设计</w:t>
      </w:r>
      <w:bookmarkEnd w:id="71"/>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29" type="#_x0000_t75" style="width:414.5pt;height:227.5pt" o:ole="">
            <v:imagedata r:id="rId55" o:title=""/>
          </v:shape>
          <o:OLEObject Type="Embed" ProgID="Visio.Drawing.15" ShapeID="_x0000_i1029" DrawAspect="Content" ObjectID="_1575712089" r:id="rId56"/>
        </w:object>
      </w:r>
    </w:p>
    <w:p w:rsidR="000C02C8" w:rsidRPr="000C02C8" w:rsidRDefault="000C02C8" w:rsidP="000C02C8">
      <w:pPr>
        <w:pStyle w:val="af0"/>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t>普通用户表和管理员用户表分开存储，</w:t>
      </w:r>
      <w:r w:rsidR="000122CC">
        <w:rPr>
          <w:rFonts w:hint="eastAsia"/>
        </w:rPr>
        <w:t>因为这两类用户所拥有的属性不同，</w:t>
      </w:r>
      <w:r w:rsidR="000122CC">
        <w:rPr>
          <w:rFonts w:hint="eastAsia"/>
        </w:rPr>
        <w:lastRenderedPageBreak/>
        <w:t>管理员用户账号不能由注册所得。一个普通用户可以</w:t>
      </w:r>
      <w:proofErr w:type="gramStart"/>
      <w:r w:rsidR="000122CC">
        <w:rPr>
          <w:rFonts w:hint="eastAsia"/>
        </w:rPr>
        <w:t>上传待检测</w:t>
      </w:r>
      <w:proofErr w:type="gramEnd"/>
      <w:r w:rsidR="000122CC">
        <w:rPr>
          <w:rFonts w:hint="eastAsia"/>
        </w:rPr>
        <w:t>文件和训练集，</w:t>
      </w:r>
      <w:proofErr w:type="gramStart"/>
      <w:r w:rsidR="000122CC">
        <w:rPr>
          <w:rFonts w:hint="eastAsia"/>
        </w:rPr>
        <w:t>上传待检</w:t>
      </w:r>
      <w:proofErr w:type="gramEnd"/>
      <w:r w:rsidR="000122CC">
        <w:rPr>
          <w:rFonts w:hint="eastAsia"/>
        </w:rPr>
        <w:t>测文件和上传训练集分别对应一个上传表，主键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w:t>
      </w:r>
      <w:r w:rsidR="0069389D">
        <w:rPr>
          <w:rFonts w:hint="eastAsia"/>
        </w:rPr>
        <w:t>表中</w:t>
      </w:r>
      <w:r w:rsidR="003F3DE2">
        <w:rPr>
          <w:rFonts w:hint="eastAsia"/>
        </w:rPr>
        <w:t>还包括检测结果以及检测时间反馈等</w:t>
      </w:r>
      <w:r w:rsidR="00D14651">
        <w:rPr>
          <w:rFonts w:hint="eastAsia"/>
        </w:rPr>
        <w:t>属性</w:t>
      </w:r>
      <w:r w:rsidR="003F3DE2">
        <w:rPr>
          <w:rFonts w:hint="eastAsia"/>
        </w:rPr>
        <w:t>。检测模型可由普通用户</w:t>
      </w:r>
      <w:r w:rsidR="00390382">
        <w:rPr>
          <w:rFonts w:hint="eastAsia"/>
        </w:rPr>
        <w:t>上传训练集</w:t>
      </w:r>
      <w:r w:rsidR="003F3DE2">
        <w:rPr>
          <w:rFonts w:hint="eastAsia"/>
        </w:rPr>
        <w:t>生成自定义检测</w:t>
      </w:r>
      <w:r w:rsidR="00171CE8">
        <w:rPr>
          <w:rFonts w:hint="eastAsia"/>
        </w:rPr>
        <w:t>模型</w:t>
      </w:r>
      <w:r w:rsidR="003F3DE2">
        <w:rPr>
          <w:rFonts w:hint="eastAsia"/>
        </w:rPr>
        <w:t>，或者管理员根据病毒库生成</w:t>
      </w:r>
      <w:r w:rsidR="00DB505F">
        <w:rPr>
          <w:rFonts w:hint="eastAsia"/>
        </w:rPr>
        <w:t>并</w:t>
      </w:r>
      <w:r w:rsidR="00FC10A9">
        <w:rPr>
          <w:rFonts w:hint="eastAsia"/>
        </w:rPr>
        <w:t>用于普通</w:t>
      </w:r>
      <w:r w:rsidR="003F3DE2">
        <w:rPr>
          <w:rFonts w:hint="eastAsia"/>
        </w:rPr>
        <w:t>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EF1DC5">
        <w:rPr>
          <w:rFonts w:hint="eastAsia"/>
        </w:rPr>
        <w:t>用于</w:t>
      </w:r>
      <w:r w:rsidR="000C02C8" w:rsidRPr="004723A0">
        <w:rPr>
          <w:rFonts w:hint="eastAsia"/>
        </w:rPr>
        <w:t>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w:t>
      </w:r>
      <w:r w:rsidR="005C2A0E">
        <w:rPr>
          <w:rFonts w:hint="eastAsia"/>
        </w:rPr>
        <w:t>属性</w:t>
      </w:r>
      <w:r w:rsidRPr="004723A0">
        <w:rPr>
          <w:rFonts w:hint="eastAsia"/>
        </w:rPr>
        <w:t>，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uid</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varch</w:t>
            </w:r>
            <w:r w:rsidR="0015735F" w:rsidRPr="00176ACA">
              <w:rPr>
                <w:rFonts w:eastAsiaTheme="minorEastAsia"/>
                <w:sz w:val="21"/>
                <w:szCs w:val="21"/>
              </w:rPr>
              <w:t>a</w:t>
            </w:r>
            <w:r w:rsidRPr="00176ACA">
              <w:rPr>
                <w:rFonts w:eastAsiaTheme="minorEastAsia"/>
                <w:sz w:val="21"/>
                <w:szCs w:val="21"/>
              </w:rPr>
              <w:t>r</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passwd</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150</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register_time</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68" w:type="dxa"/>
          </w:tcPr>
          <w:p w:rsidR="00695843" w:rsidRPr="00176ACA" w:rsidRDefault="00D40489" w:rsidP="002D06F0">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w:t>
            </w:r>
            <w:r w:rsidR="00C44BD2" w:rsidRPr="00176ACA">
              <w:rPr>
                <w:rFonts w:eastAsiaTheme="minorEastAsia"/>
                <w:sz w:val="21"/>
                <w:szCs w:val="21"/>
              </w:rPr>
              <w:t>a</w:t>
            </w:r>
            <w:r w:rsidRPr="00176ACA">
              <w:rPr>
                <w:rFonts w:eastAsiaTheme="minorEastAsia"/>
                <w:sz w:val="21"/>
                <w:szCs w:val="21"/>
              </w:rPr>
              <w:t>r</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passwd</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150</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authorities</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81"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ch</w:t>
            </w:r>
            <w:r w:rsidR="005E58AE" w:rsidRPr="00176ACA">
              <w:rPr>
                <w:rFonts w:eastAsiaTheme="minorEastAsia"/>
                <w:sz w:val="21"/>
                <w:szCs w:val="21"/>
              </w:rPr>
              <w:t>a</w:t>
            </w:r>
            <w:r w:rsidRPr="00176ACA">
              <w:rPr>
                <w:rFonts w:eastAsiaTheme="minorEastAsia"/>
                <w:sz w:val="21"/>
                <w:szCs w:val="21"/>
              </w:rPr>
              <w:t>r</w:t>
            </w:r>
          </w:p>
        </w:tc>
        <w:tc>
          <w:tcPr>
            <w:tcW w:w="149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filePath</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E002A4" w:rsidRPr="00176ACA" w:rsidRDefault="007D331D" w:rsidP="007F6CD1">
            <w:pPr>
              <w:pStyle w:val="af0"/>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E002A4" w:rsidRPr="00176ACA" w:rsidRDefault="00E002A4"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lastRenderedPageBreak/>
              <w:t>model_path</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F80726" w:rsidRPr="00176ACA" w:rsidRDefault="00F80726"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fGram</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AbsX</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time</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3C7D4C" w:rsidRPr="00176ACA" w:rsidRDefault="003C7D4C"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char</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detect_resul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feedback</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1</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detect_time</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f0"/>
        <w:ind w:firstLine="480"/>
        <w:rPr>
          <w:rFonts w:asciiTheme="minorEastAsia" w:eastAsiaTheme="minorEastAsia" w:hAnsiTheme="minor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设计了表tb_types，用来表示整型表示和字符表示的对应关系。</w:t>
      </w:r>
    </w:p>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uid</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username</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50</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train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virus_verid</w:t>
            </w:r>
          </w:p>
        </w:tc>
        <w:tc>
          <w:tcPr>
            <w:tcW w:w="149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B2CCA"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f0"/>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2"/>
        <w:spacing w:before="312" w:after="312"/>
      </w:pPr>
      <w:bookmarkStart w:id="72" w:name="_Toc501920672"/>
      <w:r>
        <w:rPr>
          <w:rFonts w:hint="eastAsia"/>
        </w:rPr>
        <w:t>4.</w:t>
      </w:r>
      <w:r w:rsidR="00630DE3">
        <w:rPr>
          <w:rFonts w:hint="eastAsia"/>
        </w:rPr>
        <w:t>4</w:t>
      </w:r>
      <w:r>
        <w:t xml:space="preserve"> </w:t>
      </w:r>
      <w:r>
        <w:rPr>
          <w:rFonts w:hint="eastAsia"/>
        </w:rPr>
        <w:t>系统实现</w:t>
      </w:r>
      <w:bookmarkEnd w:id="72"/>
    </w:p>
    <w:p w:rsidR="006632D4" w:rsidRDefault="006632D4" w:rsidP="00C86312">
      <w:pPr>
        <w:pStyle w:val="af0"/>
        <w:ind w:firstLine="480"/>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f0"/>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该</w:t>
      </w:r>
      <w:r w:rsidR="00AD2ECE">
        <w:rPr>
          <w:rFonts w:hint="eastAsia"/>
        </w:rPr>
        <w:t>MD5</w:t>
      </w:r>
      <w:r w:rsidR="00AB3AD8">
        <w:rPr>
          <w:rFonts w:hint="eastAsia"/>
        </w:rPr>
        <w:t>值</w:t>
      </w:r>
      <w:r w:rsidR="00AD2ECE">
        <w:rPr>
          <w:rFonts w:hint="eastAsia"/>
        </w:rPr>
        <w:t>进行</w:t>
      </w:r>
      <w:r w:rsidR="00AB3AD8">
        <w:rPr>
          <w:rFonts w:hint="eastAsia"/>
        </w:rPr>
        <w:t>查库</w:t>
      </w:r>
      <w:r w:rsidR="00AD2ECE">
        <w:rPr>
          <w:rFonts w:hint="eastAsia"/>
        </w:rPr>
        <w:t>操作</w:t>
      </w:r>
      <w:r w:rsidR="00AB3AD8">
        <w:rPr>
          <w:rFonts w:hint="eastAsia"/>
        </w:rPr>
        <w:t>，</w:t>
      </w:r>
      <w:r w:rsidR="003C672C">
        <w:rPr>
          <w:rFonts w:hint="eastAsia"/>
        </w:rPr>
        <w:t>如果</w:t>
      </w:r>
      <w:r w:rsidR="00AB3AD8">
        <w:rPr>
          <w:rFonts w:hint="eastAsia"/>
        </w:rPr>
        <w:t>返回结果不为空，表示查询成功，</w:t>
      </w:r>
      <w:r w:rsidR="00C20323">
        <w:rPr>
          <w:rFonts w:hint="eastAsia"/>
        </w:rPr>
        <w:t>并</w:t>
      </w:r>
      <w:r w:rsidR="00AB3AD8">
        <w:rPr>
          <w:rFonts w:hint="eastAsia"/>
        </w:rPr>
        <w:t>直接返回</w:t>
      </w:r>
      <w:r w:rsidR="0017156D">
        <w:rPr>
          <w:rFonts w:hint="eastAsia"/>
        </w:rPr>
        <w:t>查询</w:t>
      </w:r>
      <w:r w:rsidR="00AB3AD8">
        <w:rPr>
          <w:rFonts w:hint="eastAsia"/>
        </w:rPr>
        <w:t>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5169C1" w:rsidRDefault="009C5FB9" w:rsidP="009C5FB9">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2 PE</w:t>
      </w:r>
      <w:r w:rsidRPr="005169C1">
        <w:rPr>
          <w:rFonts w:ascii="楷体" w:eastAsia="楷体" w:hAnsi="楷体" w:hint="eastAsia"/>
          <w:sz w:val="21"/>
          <w:szCs w:val="21"/>
        </w:rPr>
        <w:t>文件检测核心代码</w:t>
      </w:r>
    </w:p>
    <w:tbl>
      <w:tblPr>
        <w:tblStyle w:val="aa"/>
        <w:tblW w:w="0" w:type="auto"/>
        <w:tblLook w:val="04A0" w:firstRow="1" w:lastRow="0" w:firstColumn="1" w:lastColumn="0" w:noHBand="0" w:noVBand="1"/>
      </w:tblPr>
      <w:tblGrid>
        <w:gridCol w:w="8296"/>
      </w:tblGrid>
      <w:tr w:rsidR="009C5FB9" w:rsidRPr="009C5FB9" w:rsidTr="009C5FB9">
        <w:tc>
          <w:tcPr>
            <w:tcW w:w="8296" w:type="dxa"/>
          </w:tcPr>
          <w:p w:rsidR="009C5FB9" w:rsidRPr="005169C1" w:rsidRDefault="009C5FB9" w:rsidP="009C5FB9">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MDetect</w:t>
            </w:r>
            <w:r w:rsidRPr="005169C1">
              <w:rPr>
                <w:b/>
                <w:bCs/>
                <w:color w:val="000080"/>
                <w:kern w:val="0"/>
              </w:rPr>
              <w:t>::</w:t>
            </w:r>
            <w:proofErr w:type="gramEnd"/>
            <w:r w:rsidRPr="005169C1">
              <w:rPr>
                <w:color w:val="000000"/>
                <w:kern w:val="0"/>
              </w:rPr>
              <w:t>check</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w:t>
            </w:r>
            <w:r w:rsidRPr="005169C1">
              <w:rPr>
                <w:color w:val="008000"/>
                <w:kern w:val="0"/>
              </w:rPr>
              <w:t>MD5</w:t>
            </w:r>
            <w:r w:rsidRPr="005169C1">
              <w:rPr>
                <w:color w:val="008000"/>
                <w:kern w:val="0"/>
              </w:rPr>
              <w:t>值</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md5 </w:t>
            </w:r>
            <w:r w:rsidRPr="005169C1">
              <w:rPr>
                <w:b/>
                <w:bCs/>
                <w:color w:val="000080"/>
                <w:kern w:val="0"/>
              </w:rPr>
              <w:t>=</w:t>
            </w:r>
            <w:r w:rsidRPr="005169C1">
              <w:rPr>
                <w:color w:val="000000"/>
                <w:kern w:val="0"/>
              </w:rPr>
              <w:t xml:space="preserve"> ge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查询数据库</w:t>
            </w:r>
          </w:p>
          <w:p w:rsidR="009C5FB9" w:rsidRPr="005169C1" w:rsidRDefault="009C5FB9" w:rsidP="009C5FB9">
            <w:pPr>
              <w:widowControl/>
              <w:shd w:val="clear" w:color="auto" w:fill="FFFFFF"/>
              <w:jc w:val="left"/>
              <w:rPr>
                <w:color w:val="000000"/>
                <w:kern w:val="0"/>
              </w:rPr>
            </w:pPr>
            <w:r w:rsidRPr="005169C1">
              <w:rPr>
                <w:color w:val="000000"/>
                <w:kern w:val="0"/>
              </w:rPr>
              <w:t xml:space="preserve">    MDBOps db</w:t>
            </w:r>
            <w:r w:rsidRPr="005169C1">
              <w:rPr>
                <w:b/>
                <w:bCs/>
                <w:color w:val="000080"/>
                <w:kern w:val="0"/>
              </w:rPr>
              <w:t>(</w:t>
            </w:r>
            <w:proofErr w:type="gramStart"/>
            <w:r w:rsidRPr="005169C1">
              <w:rPr>
                <w:color w:val="000000"/>
                <w:kern w:val="0"/>
              </w:rPr>
              <w:t>HOST</w:t>
            </w:r>
            <w:r w:rsidRPr="005169C1">
              <w:rPr>
                <w:b/>
                <w:bCs/>
                <w:color w:val="000080"/>
                <w:kern w:val="0"/>
              </w:rPr>
              <w:t>,</w:t>
            </w:r>
            <w:r w:rsidRPr="005169C1">
              <w:rPr>
                <w:color w:val="000000"/>
                <w:kern w:val="0"/>
              </w:rPr>
              <w:t>USERNAME</w:t>
            </w:r>
            <w:proofErr w:type="gramEnd"/>
            <w:r w:rsidRPr="005169C1">
              <w:rPr>
                <w:b/>
                <w:bCs/>
                <w:color w:val="000080"/>
                <w:kern w:val="0"/>
              </w:rPr>
              <w:t>,</w:t>
            </w:r>
            <w:r w:rsidRPr="005169C1">
              <w:rPr>
                <w:color w:val="000000"/>
                <w:kern w:val="0"/>
              </w:rPr>
              <w:t>PASSWD</w:t>
            </w:r>
            <w:r w:rsidRPr="005169C1">
              <w:rPr>
                <w:b/>
                <w:bCs/>
                <w:color w:val="000080"/>
                <w:kern w:val="0"/>
              </w:rPr>
              <w:t>,</w:t>
            </w:r>
            <w:r w:rsidRPr="005169C1">
              <w:rPr>
                <w:color w:val="000000"/>
                <w:kern w:val="0"/>
              </w:rPr>
              <w:t>DATABAS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type </w:t>
            </w:r>
            <w:r w:rsidRPr="005169C1">
              <w:rPr>
                <w:b/>
                <w:bCs/>
                <w:color w:val="000080"/>
                <w:kern w:val="0"/>
              </w:rPr>
              <w:t>=</w:t>
            </w:r>
            <w:r w:rsidRPr="005169C1">
              <w:rPr>
                <w:color w:val="000000"/>
                <w:kern w:val="0"/>
              </w:rPr>
              <w:t xml:space="preserve"> </w:t>
            </w:r>
            <w:proofErr w:type="gramStart"/>
            <w:r w:rsidRPr="005169C1">
              <w:rPr>
                <w:color w:val="000000"/>
                <w:kern w:val="0"/>
              </w:rPr>
              <w:t>db</w:t>
            </w:r>
            <w:r w:rsidRPr="005169C1">
              <w:rPr>
                <w:b/>
                <w:bCs/>
                <w:color w:val="000080"/>
                <w:kern w:val="0"/>
              </w:rPr>
              <w:t>.</w:t>
            </w:r>
            <w:r w:rsidRPr="005169C1">
              <w:rPr>
                <w:color w:val="000000"/>
                <w:kern w:val="0"/>
              </w:rPr>
              <w:t>ifMd</w:t>
            </w:r>
            <w:proofErr w:type="gramEnd"/>
            <w:r w:rsidRPr="005169C1">
              <w:rPr>
                <w:color w:val="000000"/>
                <w:kern w:val="0"/>
              </w:rPr>
              <w:t>5Exist</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b/>
                <w:bCs/>
                <w:color w:val="0000FF"/>
                <w:kern w:val="0"/>
              </w:rPr>
              <w:t>if</w:t>
            </w:r>
            <w:r w:rsidRPr="005169C1">
              <w:rPr>
                <w:b/>
                <w:bCs/>
                <w:color w:val="000080"/>
                <w:kern w:val="0"/>
              </w:rPr>
              <w:t>(</w:t>
            </w:r>
            <w:proofErr w:type="gramEnd"/>
            <w:r w:rsidRPr="005169C1">
              <w:rPr>
                <w:color w:val="000000"/>
                <w:kern w:val="0"/>
              </w:rPr>
              <w:t xml:space="preserve">type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5169C1" w:rsidRDefault="009C5FB9" w:rsidP="005169C1">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使用模型预测</w:t>
            </w:r>
          </w:p>
          <w:p w:rsidR="009C5FB9" w:rsidRPr="005169C1" w:rsidRDefault="009C5FB9" w:rsidP="009C5FB9">
            <w:pPr>
              <w:widowControl/>
              <w:shd w:val="clear" w:color="auto" w:fill="FFFFFF"/>
              <w:jc w:val="left"/>
              <w:rPr>
                <w:color w:val="000000"/>
                <w:kern w:val="0"/>
              </w:rPr>
            </w:pPr>
            <w:r w:rsidRPr="005169C1">
              <w:rPr>
                <w:color w:val="000000"/>
                <w:kern w:val="0"/>
              </w:rPr>
              <w:t xml:space="preserve">    type </w:t>
            </w:r>
            <w:r w:rsidRPr="005169C1">
              <w:rPr>
                <w:b/>
                <w:bCs/>
                <w:color w:val="000080"/>
                <w:kern w:val="0"/>
              </w:rPr>
              <w:t>=</w:t>
            </w:r>
            <w:r w:rsidRPr="005169C1">
              <w:rPr>
                <w:color w:val="000000"/>
                <w:kern w:val="0"/>
              </w:rPr>
              <w:t xml:space="preserve"> checkUseModel</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DB</w:t>
            </w:r>
            <w:r w:rsidRPr="005169C1">
              <w:rPr>
                <w:color w:val="008000"/>
                <w:kern w:val="0"/>
              </w:rPr>
              <w:t>添加结果</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color w:val="000000"/>
                <w:kern w:val="0"/>
              </w:rPr>
              <w:t>db</w:t>
            </w:r>
            <w:r w:rsidRPr="005169C1">
              <w:rPr>
                <w:b/>
                <w:bCs/>
                <w:color w:val="000080"/>
                <w:kern w:val="0"/>
              </w:rPr>
              <w:t>.</w:t>
            </w:r>
            <w:r w:rsidRPr="005169C1">
              <w:rPr>
                <w:color w:val="000000"/>
                <w:kern w:val="0"/>
              </w:rPr>
              <w:t>addDetectRes</w:t>
            </w:r>
            <w:proofErr w:type="gramEnd"/>
            <w:r w:rsidRPr="005169C1">
              <w:rPr>
                <w:b/>
                <w:bCs/>
                <w:color w:val="000080"/>
                <w:kern w:val="0"/>
              </w:rPr>
              <w:t>(</w:t>
            </w:r>
            <w:r w:rsidRPr="005169C1">
              <w:rPr>
                <w:color w:val="000000"/>
                <w:kern w:val="0"/>
              </w:rPr>
              <w:t>md5</w:t>
            </w:r>
            <w:r w:rsidRPr="005169C1">
              <w:rPr>
                <w:b/>
                <w:bCs/>
                <w:color w:val="000080"/>
                <w:kern w:val="0"/>
              </w:rPr>
              <w:t>,</w:t>
            </w:r>
            <w:r w:rsidRPr="005169C1">
              <w:rPr>
                <w:color w:val="000000"/>
                <w:kern w:val="0"/>
              </w:rPr>
              <w:t>typ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9C5FB9" w:rsidRDefault="009C5FB9" w:rsidP="009C5FB9">
            <w:pPr>
              <w:widowControl/>
              <w:shd w:val="clear" w:color="auto" w:fill="FFFFFF"/>
              <w:jc w:val="left"/>
              <w:rPr>
                <w:rFonts w:ascii="宋体" w:hAnsi="宋体" w:cs="宋体"/>
                <w:kern w:val="0"/>
                <w:sz w:val="24"/>
                <w:szCs w:val="24"/>
              </w:rPr>
            </w:pPr>
            <w:r w:rsidRPr="005169C1">
              <w:rPr>
                <w:b/>
                <w:bCs/>
                <w:color w:val="000080"/>
                <w:kern w:val="0"/>
              </w:rPr>
              <w:t>}</w:t>
            </w:r>
          </w:p>
        </w:tc>
      </w:tr>
    </w:tbl>
    <w:p w:rsidR="0008569B" w:rsidRPr="005169C1" w:rsidRDefault="0008569B" w:rsidP="0008569B">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3</w:t>
      </w:r>
      <w:r w:rsidRPr="005169C1">
        <w:rPr>
          <w:rFonts w:ascii="楷体" w:eastAsia="楷体" w:hAnsi="楷体"/>
          <w:sz w:val="21"/>
          <w:szCs w:val="21"/>
        </w:rPr>
        <w:t xml:space="preserve"> </w:t>
      </w:r>
      <w:r w:rsidRPr="005169C1">
        <w:rPr>
          <w:rFonts w:ascii="楷体" w:eastAsia="楷体" w:hAnsi="楷体" w:hint="eastAsia"/>
          <w:sz w:val="21"/>
          <w:szCs w:val="21"/>
        </w:rPr>
        <w:t>获得文件</w:t>
      </w:r>
      <w:r w:rsidRPr="002305AC">
        <w:rPr>
          <w:rFonts w:eastAsia="楷体"/>
          <w:sz w:val="21"/>
          <w:szCs w:val="21"/>
        </w:rPr>
        <w:t>MD5</w:t>
      </w:r>
      <w:proofErr w:type="gramStart"/>
      <w:r w:rsidRPr="005169C1">
        <w:rPr>
          <w:rFonts w:ascii="楷体" w:eastAsia="楷体" w:hAnsi="楷体" w:hint="eastAsia"/>
          <w:sz w:val="21"/>
          <w:szCs w:val="21"/>
        </w:rPr>
        <w:t>值核心</w:t>
      </w:r>
      <w:proofErr w:type="gramEnd"/>
      <w:r w:rsidRPr="005169C1">
        <w:rPr>
          <w:rFonts w:ascii="楷体" w:eastAsia="楷体" w:hAnsi="楷体" w:hint="eastAsia"/>
          <w:sz w:val="21"/>
          <w:szCs w:val="21"/>
        </w:rPr>
        <w:t>代码</w:t>
      </w:r>
    </w:p>
    <w:tbl>
      <w:tblPr>
        <w:tblStyle w:val="aa"/>
        <w:tblW w:w="0" w:type="auto"/>
        <w:tblLook w:val="04A0" w:firstRow="1" w:lastRow="0" w:firstColumn="1" w:lastColumn="0" w:noHBand="0" w:noVBand="1"/>
      </w:tblPr>
      <w:tblGrid>
        <w:gridCol w:w="8296"/>
      </w:tblGrid>
      <w:tr w:rsidR="0008569B" w:rsidRPr="0008569B" w:rsidTr="0008569B">
        <w:tc>
          <w:tcPr>
            <w:tcW w:w="8296" w:type="dxa"/>
          </w:tcPr>
          <w:p w:rsidR="0008569B" w:rsidRPr="005169C1" w:rsidRDefault="0008569B" w:rsidP="0008569B">
            <w:pPr>
              <w:widowControl/>
              <w:shd w:val="clear" w:color="auto" w:fill="FFFFFF"/>
              <w:jc w:val="left"/>
              <w:rPr>
                <w:color w:val="000000"/>
                <w:kern w:val="0"/>
              </w:rPr>
            </w:pPr>
            <w:r w:rsidRPr="005169C1">
              <w:rPr>
                <w:color w:val="000000"/>
                <w:kern w:val="0"/>
              </w:rPr>
              <w:t xml:space="preserve">string </w:t>
            </w:r>
            <w:proofErr w:type="gramStart"/>
            <w:r w:rsidR="00B13DA1" w:rsidRPr="005169C1">
              <w:rPr>
                <w:color w:val="000000"/>
                <w:kern w:val="0"/>
              </w:rPr>
              <w:t>M</w:t>
            </w:r>
            <w:r w:rsidRPr="005169C1">
              <w:rPr>
                <w:color w:val="000000"/>
                <w:kern w:val="0"/>
              </w:rPr>
              <w:t>Detect</w:t>
            </w:r>
            <w:r w:rsidRPr="005169C1">
              <w:rPr>
                <w:b/>
                <w:bCs/>
                <w:color w:val="000080"/>
                <w:kern w:val="0"/>
              </w:rPr>
              <w:t>::</w:t>
            </w:r>
            <w:proofErr w:type="gramEnd"/>
            <w:r w:rsidRPr="005169C1">
              <w:rPr>
                <w:color w:val="000000"/>
                <w:kern w:val="0"/>
              </w:rPr>
              <w:t>getMd5</w:t>
            </w:r>
            <w:r w:rsidRPr="005169C1">
              <w:rPr>
                <w:b/>
                <w:bCs/>
                <w:color w:val="000080"/>
                <w:kern w:val="0"/>
              </w:rPr>
              <w:t>(){</w:t>
            </w:r>
          </w:p>
          <w:p w:rsidR="0008569B" w:rsidRPr="005169C1" w:rsidRDefault="0008569B" w:rsidP="0008569B">
            <w:pPr>
              <w:widowControl/>
              <w:shd w:val="clear" w:color="auto" w:fill="FFFFFF"/>
              <w:jc w:val="left"/>
              <w:rPr>
                <w:color w:val="000000"/>
                <w:kern w:val="0"/>
              </w:rPr>
            </w:pPr>
            <w:r w:rsidRPr="005169C1">
              <w:rPr>
                <w:color w:val="000000"/>
                <w:kern w:val="0"/>
              </w:rPr>
              <w:t xml:space="preserve">    string md5path </w:t>
            </w:r>
            <w:r w:rsidRPr="005169C1">
              <w:rPr>
                <w:b/>
                <w:bCs/>
                <w:color w:val="000080"/>
                <w:kern w:val="0"/>
              </w:rPr>
              <w:t>=</w:t>
            </w:r>
            <w:r w:rsidRPr="005169C1">
              <w:rPr>
                <w:color w:val="000000"/>
                <w:kern w:val="0"/>
              </w:rPr>
              <w:t xml:space="preserve"> </w:t>
            </w:r>
            <w:proofErr w:type="gramStart"/>
            <w:r w:rsidRPr="005169C1">
              <w:rPr>
                <w:color w:val="000000"/>
                <w:kern w:val="0"/>
              </w:rPr>
              <w:t>sp</w:t>
            </w:r>
            <w:r w:rsidRPr="005169C1">
              <w:rPr>
                <w:b/>
                <w:bCs/>
                <w:color w:val="000080"/>
                <w:kern w:val="0"/>
              </w:rPr>
              <w:t>.</w:t>
            </w:r>
            <w:r w:rsidRPr="005169C1">
              <w:rPr>
                <w:color w:val="000000"/>
                <w:kern w:val="0"/>
              </w:rPr>
              <w:t>getDir</w:t>
            </w:r>
            <w:proofErr w:type="gramEnd"/>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NameNoSuffix</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md5"</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 xml:space="preserve">string cmd </w:t>
            </w:r>
            <w:r w:rsidRPr="005169C1">
              <w:rPr>
                <w:b/>
                <w:bCs/>
                <w:color w:val="000080"/>
                <w:kern w:val="0"/>
              </w:rPr>
              <w:t>=</w:t>
            </w:r>
            <w:r w:rsidRPr="005169C1">
              <w:rPr>
                <w:color w:val="000000"/>
                <w:kern w:val="0"/>
              </w:rPr>
              <w:t xml:space="preserve"> </w:t>
            </w:r>
            <w:r w:rsidRPr="005169C1">
              <w:rPr>
                <w:color w:val="808080"/>
                <w:kern w:val="0"/>
              </w:rPr>
              <w:t>"certutil -hashfile "</w:t>
            </w:r>
            <w:r w:rsidRPr="005169C1">
              <w:rPr>
                <w:b/>
                <w:bCs/>
                <w:color w:val="000080"/>
                <w:kern w:val="0"/>
              </w:rPr>
              <w:t>+</w:t>
            </w:r>
            <w:r w:rsidRPr="005169C1">
              <w:rPr>
                <w:color w:val="000000"/>
                <w:kern w:val="0"/>
              </w:rPr>
              <w:t xml:space="preserve"> PEPath</w:t>
            </w:r>
            <w:r w:rsidRPr="005169C1">
              <w:rPr>
                <w:b/>
                <w:bCs/>
                <w:color w:val="000080"/>
                <w:kern w:val="0"/>
              </w:rPr>
              <w:t>+</w:t>
            </w:r>
            <w:r w:rsidRPr="005169C1">
              <w:rPr>
                <w:color w:val="808080"/>
                <w:kern w:val="0"/>
              </w:rPr>
              <w:t>" MD5 &gt; "</w:t>
            </w:r>
            <w:r w:rsidRPr="005169C1">
              <w:rPr>
                <w:b/>
                <w:bCs/>
                <w:color w:val="000080"/>
                <w:kern w:val="0"/>
              </w:rPr>
              <w:t>+</w:t>
            </w:r>
            <w:r w:rsidRPr="005169C1">
              <w:rPr>
                <w:color w:val="000000"/>
                <w:kern w:val="0"/>
              </w:rPr>
              <w:t xml:space="preserve"> md5path</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w:t>
            </w:r>
            <w:proofErr w:type="gramStart"/>
            <w:r w:rsidRPr="005169C1">
              <w:rPr>
                <w:color w:val="000000"/>
                <w:kern w:val="0"/>
              </w:rPr>
              <w:t>str</w:t>
            </w:r>
            <w:r w:rsidRPr="005169C1">
              <w:rPr>
                <w:b/>
                <w:bCs/>
                <w:color w:val="000080"/>
                <w:kern w:val="0"/>
              </w:rPr>
              <w:t>(</w:t>
            </w:r>
            <w:proofErr w:type="gramEnd"/>
            <w:r w:rsidRPr="005169C1">
              <w:rPr>
                <w:b/>
                <w:bCs/>
                <w:color w:val="000080"/>
                <w:kern w:val="0"/>
              </w:rPr>
              <w:t>));</w:t>
            </w:r>
          </w:p>
          <w:p w:rsidR="0008569B" w:rsidRPr="005169C1" w:rsidRDefault="0008569B" w:rsidP="0008569B">
            <w:pPr>
              <w:widowControl/>
              <w:shd w:val="clear" w:color="auto" w:fill="FFFFFF"/>
              <w:ind w:firstLine="420"/>
              <w:jc w:val="left"/>
              <w:rPr>
                <w:color w:val="000000"/>
                <w:kern w:val="0"/>
              </w:rPr>
            </w:pPr>
            <w:r w:rsidRPr="005169C1">
              <w:rPr>
                <w:color w:val="000000"/>
                <w:kern w:val="0"/>
              </w:rPr>
              <w:t xml:space="preserve">string md5 = </w:t>
            </w:r>
            <w:r w:rsidR="006D73F4" w:rsidRPr="005169C1">
              <w:rPr>
                <w:color w:val="000000"/>
                <w:kern w:val="0"/>
              </w:rPr>
              <w:t>MFile.</w:t>
            </w:r>
            <w:r w:rsidRPr="005169C1">
              <w:rPr>
                <w:color w:val="000000"/>
                <w:kern w:val="0"/>
              </w:rPr>
              <w:t>getLineFromFile(md5path,2);</w:t>
            </w:r>
          </w:p>
          <w:p w:rsidR="0008569B" w:rsidRPr="005169C1" w:rsidRDefault="0008569B" w:rsidP="0008569B">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md5</w:t>
            </w:r>
            <w:r w:rsidRPr="005169C1">
              <w:rPr>
                <w:b/>
                <w:bCs/>
                <w:color w:val="000080"/>
                <w:kern w:val="0"/>
              </w:rPr>
              <w:t>;</w:t>
            </w:r>
          </w:p>
          <w:p w:rsidR="0008569B" w:rsidRPr="0008569B" w:rsidRDefault="0008569B" w:rsidP="0008569B">
            <w:pPr>
              <w:widowControl/>
              <w:shd w:val="clear" w:color="auto" w:fill="FFFFFF"/>
              <w:jc w:val="left"/>
              <w:rPr>
                <w:rFonts w:ascii="宋体" w:hAnsi="宋体" w:cs="宋体"/>
                <w:kern w:val="0"/>
              </w:rPr>
            </w:pPr>
            <w:r w:rsidRPr="005169C1">
              <w:rPr>
                <w:b/>
                <w:bCs/>
                <w:color w:val="000080"/>
                <w:kern w:val="0"/>
              </w:rPr>
              <w:t>}</w:t>
            </w:r>
          </w:p>
        </w:tc>
      </w:tr>
    </w:tbl>
    <w:p w:rsidR="0008569B" w:rsidRDefault="00FB19A3" w:rsidP="00FB19A3">
      <w:pPr>
        <w:pStyle w:val="af0"/>
        <w:ind w:firstLine="480"/>
      </w:pPr>
      <w:r>
        <w:rPr>
          <w:rFonts w:hint="eastAsia"/>
        </w:rPr>
        <w:lastRenderedPageBreak/>
        <w:t>get</w:t>
      </w:r>
      <w:r>
        <w:t>Md5()</w:t>
      </w:r>
      <w:r>
        <w:rPr>
          <w:rFonts w:hint="eastAsia"/>
        </w:rPr>
        <w:t>函数的实现如表</w:t>
      </w:r>
      <w:r>
        <w:rPr>
          <w:rFonts w:hint="eastAsia"/>
        </w:rPr>
        <w:t>4-13</w:t>
      </w:r>
      <w:r>
        <w:rPr>
          <w:rFonts w:hint="eastAsia"/>
        </w:rPr>
        <w:t>所示。</w:t>
      </w:r>
      <w:r w:rsidR="00B13DA1">
        <w:rPr>
          <w:rFonts w:hint="eastAsia"/>
        </w:rPr>
        <w:t>该函数使用了</w:t>
      </w:r>
      <w:r w:rsidR="00B13DA1">
        <w:rPr>
          <w:rFonts w:hint="eastAsia"/>
        </w:rPr>
        <w:t>windows</w:t>
      </w:r>
      <w:r w:rsidR="00B13DA1">
        <w:rPr>
          <w:rFonts w:hint="eastAsia"/>
        </w:rPr>
        <w:t>系统自带的</w:t>
      </w:r>
      <w:r w:rsidR="00B13DA1">
        <w:rPr>
          <w:rFonts w:hint="eastAsia"/>
        </w:rPr>
        <w:t>certutil</w:t>
      </w:r>
      <w:r w:rsidR="00B13DA1">
        <w:rPr>
          <w:rFonts w:hint="eastAsia"/>
        </w:rPr>
        <w:t>工具获取文件的</w:t>
      </w:r>
      <w:r w:rsidR="00B13DA1">
        <w:rPr>
          <w:rFonts w:hint="eastAsia"/>
        </w:rPr>
        <w:t>MD5</w:t>
      </w:r>
      <w:r w:rsidR="00B13DA1">
        <w:rPr>
          <w:rFonts w:hint="eastAsia"/>
        </w:rPr>
        <w:t>值，先将输出写入文件，然后从文件中读取第二行即就是</w:t>
      </w:r>
      <w:r w:rsidR="002D3221">
        <w:rPr>
          <w:rFonts w:hint="eastAsia"/>
        </w:rPr>
        <w:t>待测文件</w:t>
      </w:r>
      <w:r w:rsidR="00B13DA1">
        <w:rPr>
          <w:rFonts w:hint="eastAsia"/>
        </w:rPr>
        <w:t>的</w:t>
      </w:r>
      <w:r w:rsidR="00B13DA1">
        <w:rPr>
          <w:rFonts w:hint="eastAsia"/>
        </w:rPr>
        <w:t>64</w:t>
      </w:r>
      <w:r w:rsidR="00B13DA1">
        <w:rPr>
          <w:rFonts w:hint="eastAsia"/>
        </w:rPr>
        <w:t>位</w:t>
      </w:r>
      <w:r w:rsidR="00B13DA1">
        <w:rPr>
          <w:rFonts w:hint="eastAsia"/>
        </w:rPr>
        <w:t>MD5</w:t>
      </w:r>
      <w:r w:rsidR="00B13DA1">
        <w:rPr>
          <w:rFonts w:hint="eastAsia"/>
        </w:rPr>
        <w:t>值。</w:t>
      </w:r>
    </w:p>
    <w:p w:rsidR="00B13DA1" w:rsidRDefault="00B13DA1" w:rsidP="0008569B">
      <w:pPr>
        <w:pStyle w:val="af0"/>
        <w:ind w:firstLine="480"/>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w:t>
      </w:r>
      <w:r w:rsidR="00225F4D">
        <w:rPr>
          <w:rFonts w:hint="eastAsia"/>
        </w:rPr>
        <w:t>一行</w:t>
      </w:r>
      <w:r w:rsidR="00A43639">
        <w:rPr>
          <w:rFonts w:hint="eastAsia"/>
        </w:rPr>
        <w:t>记录时，表示查询成功，否则返回空串。</w:t>
      </w:r>
    </w:p>
    <w:p w:rsidR="00B13DA1" w:rsidRPr="005169C1" w:rsidRDefault="00B13DA1" w:rsidP="00B13DA1">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4 ifMd5Exist</w:t>
      </w:r>
      <w:r w:rsidRPr="005169C1">
        <w:rPr>
          <w:rFonts w:ascii="楷体" w:eastAsia="楷体" w:hAnsi="楷体" w:hint="eastAsia"/>
          <w:sz w:val="21"/>
          <w:szCs w:val="21"/>
        </w:rPr>
        <w:t>函数核心代码</w:t>
      </w:r>
    </w:p>
    <w:tbl>
      <w:tblPr>
        <w:tblStyle w:val="aa"/>
        <w:tblW w:w="0" w:type="auto"/>
        <w:tblLook w:val="04A0" w:firstRow="1" w:lastRow="0" w:firstColumn="1" w:lastColumn="0" w:noHBand="0" w:noVBand="1"/>
      </w:tblPr>
      <w:tblGrid>
        <w:gridCol w:w="8296"/>
      </w:tblGrid>
      <w:tr w:rsidR="00B13DA1" w:rsidRPr="00B13DA1" w:rsidTr="00B13DA1">
        <w:tc>
          <w:tcPr>
            <w:tcW w:w="8296" w:type="dxa"/>
          </w:tcPr>
          <w:p w:rsidR="00747C16" w:rsidRPr="005169C1" w:rsidRDefault="00747C16" w:rsidP="00747C16">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MDBOps</w:t>
            </w:r>
            <w:r w:rsidRPr="005169C1">
              <w:rPr>
                <w:b/>
                <w:bCs/>
                <w:color w:val="000080"/>
                <w:kern w:val="0"/>
              </w:rPr>
              <w:t>::</w:t>
            </w:r>
            <w:proofErr w:type="gramEnd"/>
            <w:r w:rsidRPr="005169C1">
              <w:rPr>
                <w:color w:val="000000"/>
                <w:kern w:val="0"/>
              </w:rPr>
              <w:t>ifMd5Exist</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string ret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if</w:t>
            </w:r>
            <w:r w:rsidRPr="005169C1">
              <w:rPr>
                <w:color w:val="000000"/>
                <w:kern w:val="0"/>
              </w:rPr>
              <w:t xml:space="preserve"> </w:t>
            </w:r>
            <w:r w:rsidRPr="005169C1">
              <w:rPr>
                <w:b/>
                <w:bCs/>
                <w:color w:val="000080"/>
                <w:kern w:val="0"/>
              </w:rPr>
              <w:t>(</w:t>
            </w:r>
            <w:proofErr w:type="gramStart"/>
            <w:r w:rsidRPr="005169C1">
              <w:rPr>
                <w:b/>
                <w:bCs/>
                <w:color w:val="0000FF"/>
                <w:kern w:val="0"/>
              </w:rPr>
              <w:t>NULL</w:t>
            </w:r>
            <w:r w:rsidRPr="005169C1">
              <w:rPr>
                <w:color w:val="000000"/>
                <w:kern w:val="0"/>
              </w:rPr>
              <w:t xml:space="preserve"> </w:t>
            </w:r>
            <w:r w:rsidRPr="005169C1">
              <w:rPr>
                <w:b/>
                <w:bCs/>
                <w:color w:val="000080"/>
                <w:kern w:val="0"/>
              </w:rPr>
              <w:t>!</w:t>
            </w:r>
            <w:proofErr w:type="gramEnd"/>
            <w:r w:rsidRPr="005169C1">
              <w:rPr>
                <w:b/>
                <w:bCs/>
                <w:color w:val="000080"/>
                <w:kern w:val="0"/>
              </w:rPr>
              <w:t>=</w:t>
            </w:r>
            <w:r w:rsidRPr="005169C1">
              <w:rPr>
                <w:color w:val="000000"/>
                <w:kern w:val="0"/>
              </w:rPr>
              <w:t xml:space="preserve"> mysql_real_connect</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 xml:space="preserve"> HOST</w:t>
            </w:r>
            <w:r w:rsidRPr="005169C1">
              <w:rPr>
                <w:b/>
                <w:bCs/>
                <w:color w:val="000080"/>
                <w:kern w:val="0"/>
              </w:rPr>
              <w:t>,</w:t>
            </w:r>
            <w:r w:rsidRPr="005169C1">
              <w:rPr>
                <w:color w:val="000000"/>
                <w:kern w:val="0"/>
              </w:rPr>
              <w:t xml:space="preserve"> USERNAME</w:t>
            </w:r>
            <w:r w:rsidRPr="005169C1">
              <w:rPr>
                <w:b/>
                <w:bCs/>
                <w:color w:val="000080"/>
                <w:kern w:val="0"/>
              </w:rPr>
              <w:t>,</w:t>
            </w:r>
            <w:r w:rsidRPr="005169C1">
              <w:rPr>
                <w:color w:val="000000"/>
                <w:kern w:val="0"/>
              </w:rPr>
              <w:t xml:space="preserve"> PASSWD</w:t>
            </w:r>
            <w:r w:rsidRPr="005169C1">
              <w:rPr>
                <w:b/>
                <w:bCs/>
                <w:color w:val="000080"/>
                <w:kern w:val="0"/>
              </w:rPr>
              <w:t>,</w:t>
            </w:r>
            <w:r w:rsidRPr="005169C1">
              <w:rPr>
                <w:color w:val="000000"/>
                <w:kern w:val="0"/>
              </w:rPr>
              <w:t>DATABASE</w:t>
            </w:r>
            <w:r w:rsidRPr="005169C1">
              <w:rPr>
                <w:b/>
                <w:bCs/>
                <w:color w:val="000080"/>
                <w:kern w:val="0"/>
              </w:rPr>
              <w:t>,</w:t>
            </w:r>
            <w:r w:rsidRPr="005169C1">
              <w:rPr>
                <w:color w:val="000000"/>
                <w:kern w:val="0"/>
              </w:rPr>
              <w:t xml:space="preserve"> PORT</w:t>
            </w:r>
            <w:r w:rsidRPr="005169C1">
              <w:rPr>
                <w:b/>
                <w:bCs/>
                <w:color w:val="000080"/>
                <w:kern w:val="0"/>
              </w:rPr>
              <w:t>,</w:t>
            </w:r>
            <w:r w:rsidRPr="005169C1">
              <w:rPr>
                <w:color w:val="000000"/>
                <w:kern w:val="0"/>
              </w:rPr>
              <w:t xml:space="preserve"> </w:t>
            </w:r>
            <w:r w:rsidRPr="005169C1">
              <w:rPr>
                <w:b/>
                <w:bCs/>
                <w:color w:val="0000FF"/>
                <w:kern w:val="0"/>
              </w:rPr>
              <w:t>NULL</w:t>
            </w:r>
            <w:r w:rsidRPr="005169C1">
              <w:rPr>
                <w:b/>
                <w:bCs/>
                <w:color w:val="000080"/>
                <w:kern w:val="0"/>
              </w:rPr>
              <w:t>,</w:t>
            </w:r>
            <w:r w:rsidRPr="005169C1">
              <w:rPr>
                <w:color w:val="000000"/>
                <w:kern w:val="0"/>
              </w:rPr>
              <w:t xml:space="preserve"> </w:t>
            </w:r>
            <w:r w:rsidRPr="005169C1">
              <w:rPr>
                <w:color w:val="FF8000"/>
                <w:kern w:val="0"/>
              </w:rPr>
              <w:t>0</w:t>
            </w:r>
            <w:r w:rsidRPr="005169C1">
              <w:rPr>
                <w:b/>
                <w:bCs/>
                <w:color w:val="000080"/>
                <w:kern w:val="0"/>
              </w:rPr>
              <w:t>))</w:t>
            </w:r>
            <w:r w:rsidRPr="005169C1">
              <w:rPr>
                <w:color w:val="000000"/>
                <w:kern w:val="0"/>
              </w:rPr>
              <w:t xml:space="preserve">  </w:t>
            </w:r>
            <w:r w:rsidRPr="005169C1">
              <w:rPr>
                <w:color w:val="008000"/>
                <w:kern w:val="0"/>
              </w:rPr>
              <w:t>/*</w:t>
            </w:r>
            <w:r w:rsidRPr="005169C1">
              <w:rPr>
                <w:color w:val="008000"/>
                <w:kern w:val="0"/>
              </w:rPr>
              <w:t>连接成功</w:t>
            </w:r>
            <w:r w:rsidRPr="005169C1">
              <w:rPr>
                <w:color w:val="00800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cout</w:t>
            </w:r>
            <w:r w:rsidRPr="005169C1">
              <w:rPr>
                <w:b/>
                <w:bCs/>
                <w:color w:val="000080"/>
                <w:kern w:val="0"/>
              </w:rPr>
              <w:t>&lt;&lt;</w:t>
            </w:r>
            <w:r w:rsidRPr="005169C1">
              <w:rPr>
                <w:color w:val="808080"/>
                <w:kern w:val="0"/>
              </w:rPr>
              <w:t>"</w:t>
            </w:r>
            <w:r w:rsidRPr="005169C1">
              <w:rPr>
                <w:color w:val="808080"/>
                <w:kern w:val="0"/>
              </w:rPr>
              <w:t>数据库连接成功</w:t>
            </w:r>
            <w:r w:rsidRPr="005169C1">
              <w:rPr>
                <w:color w:val="808080"/>
                <w:kern w:val="0"/>
              </w:rPr>
              <w:t>"</w:t>
            </w:r>
            <w:r w:rsidRPr="005169C1">
              <w:rPr>
                <w:b/>
                <w:bCs/>
                <w:color w:val="000080"/>
                <w:kern w:val="0"/>
              </w:rPr>
              <w:t>&lt;&lt;</w:t>
            </w:r>
            <w:r w:rsidRPr="005169C1">
              <w:rPr>
                <w:color w:val="000000"/>
                <w:kern w:val="0"/>
              </w:rPr>
              <w:t>end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char</w:t>
            </w:r>
            <w:r w:rsidRPr="005169C1">
              <w:rPr>
                <w:b/>
                <w:bCs/>
                <w:color w:val="000080"/>
                <w:kern w:val="0"/>
              </w:rPr>
              <w:t>*</w:t>
            </w:r>
            <w:r w:rsidRPr="005169C1">
              <w:rPr>
                <w:color w:val="000000"/>
                <w:kern w:val="0"/>
              </w:rPr>
              <w:t xml:space="preserve"> sql </w:t>
            </w:r>
            <w:r w:rsidRPr="005169C1">
              <w:rPr>
                <w:b/>
                <w:bCs/>
                <w:color w:val="000080"/>
                <w:kern w:val="0"/>
              </w:rPr>
              <w:t>=</w:t>
            </w:r>
            <w:r w:rsidRPr="005169C1">
              <w:rPr>
                <w:color w:val="000000"/>
                <w:kern w:val="0"/>
              </w:rPr>
              <w:t xml:space="preserve"> </w:t>
            </w:r>
            <w:r w:rsidRPr="005169C1">
              <w:rPr>
                <w:color w:val="808080"/>
                <w:kern w:val="0"/>
              </w:rPr>
              <w:t xml:space="preserve">"select str_type </w:t>
            </w:r>
            <w:proofErr w:type="gramStart"/>
            <w:r w:rsidRPr="005169C1">
              <w:rPr>
                <w:color w:val="808080"/>
                <w:kern w:val="0"/>
              </w:rPr>
              <w:t>from  tb</w:t>
            </w:r>
            <w:proofErr w:type="gramEnd"/>
            <w:r w:rsidRPr="005169C1">
              <w:rPr>
                <w:color w:val="808080"/>
                <w:kern w:val="0"/>
              </w:rPr>
              <w:t xml:space="preserve">_types left join tb_malicious_detected on detect_result = int_type where md5=" </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 and  model_id="</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id</w:t>
            </w:r>
            <w:r w:rsidRPr="005169C1">
              <w:rPr>
                <w:b/>
                <w:bCs/>
                <w:color w:val="000080"/>
                <w:kern w:val="0"/>
              </w:rPr>
              <w:t>+</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int</w:t>
            </w:r>
            <w:r w:rsidRPr="005169C1">
              <w:rPr>
                <w:color w:val="000000"/>
                <w:kern w:val="0"/>
              </w:rPr>
              <w:t xml:space="preserve"> res </w:t>
            </w:r>
            <w:r w:rsidRPr="005169C1">
              <w:rPr>
                <w:b/>
                <w:bCs/>
                <w:color w:val="000080"/>
                <w:kern w:val="0"/>
              </w:rPr>
              <w:t>=</w:t>
            </w:r>
            <w:r w:rsidRPr="005169C1">
              <w:rPr>
                <w:color w:val="000000"/>
                <w:kern w:val="0"/>
              </w:rPr>
              <w:t xml:space="preserve"> mysql_query</w:t>
            </w:r>
            <w:r w:rsidRPr="005169C1">
              <w:rPr>
                <w:b/>
                <w:bCs/>
                <w:color w:val="000080"/>
                <w:kern w:val="0"/>
              </w:rPr>
              <w:t>(&amp;</w:t>
            </w:r>
            <w:proofErr w:type="gramStart"/>
            <w:r w:rsidRPr="005169C1">
              <w:rPr>
                <w:color w:val="000000"/>
                <w:kern w:val="0"/>
              </w:rPr>
              <w:t>conn</w:t>
            </w:r>
            <w:r w:rsidRPr="005169C1">
              <w:rPr>
                <w:b/>
                <w:bCs/>
                <w:color w:val="000080"/>
                <w:kern w:val="0"/>
              </w:rPr>
              <w:t>,</w:t>
            </w:r>
            <w:r w:rsidRPr="005169C1">
              <w:rPr>
                <w:color w:val="000000"/>
                <w:kern w:val="0"/>
              </w:rPr>
              <w:t>sql</w:t>
            </w:r>
            <w:proofErr w:type="gramEnd"/>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ret</w:t>
            </w:r>
            <w:r w:rsidRPr="005169C1">
              <w:rPr>
                <w:b/>
                <w:bCs/>
                <w:color w:val="000080"/>
                <w:kern w:val="0"/>
              </w:rPr>
              <w:t>;</w:t>
            </w:r>
          </w:p>
          <w:p w:rsidR="00B13DA1" w:rsidRPr="00B13DA1" w:rsidRDefault="00747C16" w:rsidP="00B13DA1">
            <w:pPr>
              <w:widowControl/>
              <w:shd w:val="clear" w:color="auto" w:fill="FFFFFF"/>
              <w:jc w:val="left"/>
              <w:rPr>
                <w:rFonts w:ascii="宋体" w:hAnsi="宋体" w:cs="宋体"/>
                <w:kern w:val="0"/>
              </w:rPr>
            </w:pPr>
            <w:r w:rsidRPr="005169C1">
              <w:rPr>
                <w:b/>
                <w:bCs/>
                <w:color w:val="000080"/>
                <w:kern w:val="0"/>
              </w:rPr>
              <w:t>}</w:t>
            </w:r>
          </w:p>
        </w:tc>
      </w:tr>
    </w:tbl>
    <w:p w:rsidR="00DD4FEB" w:rsidRDefault="006F244F" w:rsidP="00967540">
      <w:pPr>
        <w:pStyle w:val="af0"/>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5169C1" w:rsidRDefault="008B2D60" w:rsidP="008B2D60">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5 checkUseModel</w:t>
      </w:r>
      <w:r w:rsidRPr="005169C1">
        <w:rPr>
          <w:rFonts w:ascii="楷体" w:eastAsia="楷体" w:hAnsi="楷体" w:hint="eastAsia"/>
          <w:sz w:val="21"/>
          <w:szCs w:val="21"/>
        </w:rPr>
        <w:t>函数核心代码</w:t>
      </w:r>
    </w:p>
    <w:tbl>
      <w:tblPr>
        <w:tblStyle w:val="aa"/>
        <w:tblW w:w="0" w:type="auto"/>
        <w:tblLook w:val="04A0" w:firstRow="1" w:lastRow="0" w:firstColumn="1" w:lastColumn="0" w:noHBand="0" w:noVBand="1"/>
      </w:tblPr>
      <w:tblGrid>
        <w:gridCol w:w="8296"/>
      </w:tblGrid>
      <w:tr w:rsidR="008B2D60" w:rsidTr="008B2D60">
        <w:tc>
          <w:tcPr>
            <w:tcW w:w="8296" w:type="dxa"/>
          </w:tcPr>
          <w:p w:rsidR="00BA63A2" w:rsidRPr="005169C1" w:rsidRDefault="00BA63A2" w:rsidP="00BA63A2">
            <w:pPr>
              <w:widowControl/>
              <w:shd w:val="clear" w:color="auto" w:fill="FFFFFF"/>
              <w:jc w:val="left"/>
              <w:rPr>
                <w:color w:val="000000"/>
                <w:kern w:val="0"/>
              </w:rPr>
            </w:pPr>
            <w:r w:rsidRPr="005169C1">
              <w:rPr>
                <w:color w:val="000000"/>
                <w:kern w:val="0"/>
              </w:rPr>
              <w:t xml:space="preserve">string </w:t>
            </w:r>
            <w:proofErr w:type="gramStart"/>
            <w:r w:rsidRPr="005169C1">
              <w:rPr>
                <w:color w:val="000000"/>
                <w:kern w:val="0"/>
              </w:rPr>
              <w:t>Detect</w:t>
            </w:r>
            <w:r w:rsidRPr="005169C1">
              <w:rPr>
                <w:b/>
                <w:bCs/>
                <w:color w:val="000080"/>
                <w:kern w:val="0"/>
              </w:rPr>
              <w:t>::</w:t>
            </w:r>
            <w:proofErr w:type="gramEnd"/>
            <w:r w:rsidRPr="005169C1">
              <w:rPr>
                <w:color w:val="000000"/>
                <w:kern w:val="0"/>
              </w:rPr>
              <w:t>checkUseModel</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提取汇编码</w:t>
            </w:r>
          </w:p>
          <w:p w:rsidR="00BA63A2" w:rsidRPr="005169C1" w:rsidRDefault="00BA63A2" w:rsidP="00BA63A2">
            <w:pPr>
              <w:widowControl/>
              <w:shd w:val="clear" w:color="auto" w:fill="FFFFFF"/>
              <w:jc w:val="left"/>
              <w:rPr>
                <w:color w:val="000000"/>
                <w:kern w:val="0"/>
              </w:rPr>
            </w:pPr>
            <w:r w:rsidRPr="005169C1">
              <w:rPr>
                <w:color w:val="000000"/>
                <w:kern w:val="0"/>
              </w:rPr>
              <w:t xml:space="preserve">    IntermediateCode ic</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vector</w:t>
            </w:r>
            <w:r w:rsidRPr="005169C1">
              <w:rPr>
                <w:b/>
                <w:bCs/>
                <w:color w:val="000080"/>
                <w:kern w:val="0"/>
              </w:rPr>
              <w:t>&lt;</w:t>
            </w:r>
            <w:r w:rsidRPr="005169C1">
              <w:rPr>
                <w:color w:val="000000"/>
                <w:kern w:val="0"/>
              </w:rPr>
              <w:t>string</w:t>
            </w:r>
            <w:r w:rsidRPr="005169C1">
              <w:rPr>
                <w:b/>
                <w:bCs/>
                <w:color w:val="000080"/>
                <w:kern w:val="0"/>
              </w:rPr>
              <w:t>&gt;</w:t>
            </w:r>
            <w:r w:rsidRPr="005169C1">
              <w:rPr>
                <w:color w:val="000000"/>
                <w:kern w:val="0"/>
              </w:rPr>
              <w:t xml:space="preserve"> IC </w:t>
            </w:r>
            <w:r w:rsidRPr="005169C1">
              <w:rPr>
                <w:b/>
                <w:bCs/>
                <w:color w:val="000080"/>
                <w:kern w:val="0"/>
              </w:rPr>
              <w:t>=</w:t>
            </w:r>
            <w:r w:rsidRPr="005169C1">
              <w:rPr>
                <w:color w:val="000000"/>
                <w:kern w:val="0"/>
              </w:rPr>
              <w:t xml:space="preserve"> </w:t>
            </w:r>
            <w:proofErr w:type="gramStart"/>
            <w:r w:rsidRPr="005169C1">
              <w:rPr>
                <w:color w:val="000000"/>
                <w:kern w:val="0"/>
              </w:rPr>
              <w:t>ic</w:t>
            </w:r>
            <w:r w:rsidRPr="005169C1">
              <w:rPr>
                <w:b/>
                <w:bCs/>
                <w:color w:val="000080"/>
                <w:kern w:val="0"/>
              </w:rPr>
              <w:t>.</w:t>
            </w:r>
            <w:r w:rsidRPr="005169C1">
              <w:rPr>
                <w:color w:val="000000"/>
                <w:kern w:val="0"/>
              </w:rPr>
              <w:t>getIC</w:t>
            </w:r>
            <w:proofErr w:type="gramEnd"/>
            <w:r w:rsidRPr="005169C1">
              <w:rPr>
                <w:b/>
                <w:bCs/>
                <w:color w:val="000080"/>
                <w:kern w:val="0"/>
              </w:rPr>
              <w:t>(</w:t>
            </w:r>
            <w:r w:rsidRPr="005169C1">
              <w:rPr>
                <w:color w:val="000000"/>
                <w:kern w:val="0"/>
              </w:rPr>
              <w:t>PEPath</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概率矩阵</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matrixPath </w:t>
            </w:r>
            <w:r w:rsidRPr="005169C1">
              <w:rPr>
                <w:b/>
                <w:bCs/>
                <w:color w:val="000080"/>
                <w:kern w:val="0"/>
              </w:rPr>
              <w:t>=</w:t>
            </w:r>
            <w:r w:rsidRPr="005169C1">
              <w:rPr>
                <w:color w:val="000000"/>
                <w:kern w:val="0"/>
              </w:rPr>
              <w:t xml:space="preserve"> matrixFolder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md5 </w:t>
            </w:r>
            <w:r w:rsidRPr="005169C1">
              <w:rPr>
                <w:b/>
                <w:bCs/>
                <w:color w:val="000080"/>
                <w:kern w:val="0"/>
              </w:rPr>
              <w:t>+</w:t>
            </w:r>
            <w:r w:rsidRPr="005169C1">
              <w:rPr>
                <w:color w:val="000000"/>
                <w:kern w:val="0"/>
              </w:rPr>
              <w:t xml:space="preserve"> </w:t>
            </w:r>
            <w:r w:rsidRPr="005169C1">
              <w:rPr>
                <w:color w:val="808080"/>
                <w:kern w:val="0"/>
              </w:rPr>
              <w:t>".csv"</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ateMatrix </w:t>
            </w:r>
            <w:proofErr w:type="gramStart"/>
            <w:r w:rsidRPr="005169C1">
              <w:rPr>
                <w:color w:val="000000"/>
                <w:kern w:val="0"/>
              </w:rPr>
              <w:t>rm</w:t>
            </w:r>
            <w:r w:rsidRPr="005169C1">
              <w:rPr>
                <w:b/>
                <w:bCs/>
                <w:color w:val="000080"/>
                <w:kern w:val="0"/>
              </w:rPr>
              <w:t>(</w:t>
            </w:r>
            <w:proofErr w:type="gramEnd"/>
            <w:r w:rsidRPr="005169C1">
              <w:rPr>
                <w:color w:val="000000"/>
                <w:kern w:val="0"/>
              </w:rPr>
              <w:t xml:space="preserve">matrixPath </w:t>
            </w:r>
            <w:r w:rsidRPr="005169C1">
              <w:rPr>
                <w:b/>
                <w:bCs/>
                <w:color w:val="000080"/>
                <w:kern w:val="0"/>
              </w:rPr>
              <w:t>,</w:t>
            </w:r>
            <w:r w:rsidRPr="005169C1">
              <w:rPr>
                <w:color w:val="000000"/>
                <w:kern w:val="0"/>
              </w:rPr>
              <w:t xml:space="preserve"> currentNOfGram</w:t>
            </w:r>
            <w:r w:rsidRPr="005169C1">
              <w:rPr>
                <w:b/>
                <w:bCs/>
                <w:color w:val="000080"/>
                <w:kern w:val="0"/>
              </w:rPr>
              <w:t>,</w:t>
            </w:r>
            <w:r w:rsidRPr="005169C1">
              <w:rPr>
                <w:color w:val="000000"/>
                <w:kern w:val="0"/>
              </w:rPr>
              <w:t>currentMaxTyp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proofErr w:type="gramStart"/>
            <w:r w:rsidRPr="005169C1">
              <w:rPr>
                <w:color w:val="000000"/>
                <w:kern w:val="0"/>
              </w:rPr>
              <w:t>rm</w:t>
            </w:r>
            <w:r w:rsidRPr="005169C1">
              <w:rPr>
                <w:b/>
                <w:bCs/>
                <w:color w:val="000080"/>
                <w:kern w:val="0"/>
              </w:rPr>
              <w:t>.</w:t>
            </w:r>
            <w:r w:rsidRPr="005169C1">
              <w:rPr>
                <w:color w:val="000000"/>
                <w:kern w:val="0"/>
              </w:rPr>
              <w:t>getRateMatrix</w:t>
            </w:r>
            <w:proofErr w:type="gramEnd"/>
            <w:r w:rsidRPr="005169C1">
              <w:rPr>
                <w:b/>
                <w:bCs/>
                <w:color w:val="000080"/>
                <w:kern w:val="0"/>
              </w:rPr>
              <w:t>(</w:t>
            </w:r>
            <w:r w:rsidRPr="005169C1">
              <w:rPr>
                <w:color w:val="000000"/>
                <w:kern w:val="0"/>
              </w:rPr>
              <w:t>IC</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检测得到结果</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cmd </w:t>
            </w:r>
            <w:r w:rsidRPr="005169C1">
              <w:rPr>
                <w:b/>
                <w:bCs/>
                <w:color w:val="000080"/>
                <w:kern w:val="0"/>
              </w:rPr>
              <w:t>=</w:t>
            </w:r>
            <w:r w:rsidRPr="005169C1">
              <w:rPr>
                <w:color w:val="000000"/>
                <w:kern w:val="0"/>
              </w:rPr>
              <w:t xml:space="preserve"> </w:t>
            </w:r>
            <w:r w:rsidRPr="005169C1">
              <w:rPr>
                <w:color w:val="808080"/>
                <w:kern w:val="0"/>
              </w:rPr>
              <w:t>"</w:t>
            </w:r>
            <w:proofErr w:type="gramStart"/>
            <w:r w:rsidRPr="005169C1">
              <w:rPr>
                <w:color w:val="808080"/>
                <w:kern w:val="0"/>
              </w:rPr>
              <w:t>Rscript  predict</w:t>
            </w:r>
            <w:proofErr w:type="gramEnd"/>
            <w:r w:rsidRPr="005169C1">
              <w:rPr>
                <w:color w:val="808080"/>
                <w:kern w:val="0"/>
              </w:rPr>
              <w:t>.R "</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path</w:t>
            </w:r>
            <w:r w:rsidRPr="005169C1">
              <w:rPr>
                <w:b/>
                <w:bCs/>
                <w:color w:val="000080"/>
                <w:kern w:val="0"/>
              </w:rPr>
              <w:t>+</w:t>
            </w:r>
            <w:r w:rsidRPr="005169C1">
              <w:rPr>
                <w:color w:val="808080"/>
                <w:kern w:val="0"/>
              </w:rPr>
              <w:t>" "</w:t>
            </w:r>
            <w:r w:rsidRPr="005169C1">
              <w:rPr>
                <w:b/>
                <w:bCs/>
                <w:color w:val="000080"/>
                <w:kern w:val="0"/>
              </w:rPr>
              <w:t>+</w:t>
            </w:r>
            <w:r w:rsidRPr="005169C1">
              <w:rPr>
                <w:color w:val="000000"/>
                <w:kern w:val="0"/>
              </w:rPr>
              <w:t xml:space="preserve"> matrixPath </w:t>
            </w:r>
            <w:r w:rsidRPr="005169C1">
              <w:rPr>
                <w:b/>
                <w:bCs/>
                <w:color w:val="000080"/>
                <w:kern w:val="0"/>
              </w:rPr>
              <w:t>+</w:t>
            </w:r>
            <w:r w:rsidRPr="005169C1">
              <w:rPr>
                <w:color w:val="808080"/>
                <w:kern w:val="0"/>
              </w:rPr>
              <w:t>"&gt;"</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w:t>
            </w:r>
            <w:proofErr w:type="gramStart"/>
            <w:r w:rsidRPr="005169C1">
              <w:rPr>
                <w:color w:val="000000"/>
                <w:kern w:val="0"/>
              </w:rPr>
              <w:t>str</w:t>
            </w:r>
            <w:r w:rsidRPr="005169C1">
              <w:rPr>
                <w:b/>
                <w:bCs/>
                <w:color w:val="000080"/>
                <w:kern w:val="0"/>
              </w:rPr>
              <w:t>(</w:t>
            </w:r>
            <w:proofErr w:type="gramEnd"/>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int_res </w:t>
            </w:r>
            <w:r w:rsidRPr="005169C1">
              <w:rPr>
                <w:b/>
                <w:bCs/>
                <w:color w:val="000080"/>
                <w:kern w:val="0"/>
              </w:rPr>
              <w:t>=</w:t>
            </w:r>
            <w:r w:rsidRPr="005169C1">
              <w:rPr>
                <w:color w:val="000000"/>
                <w:kern w:val="0"/>
              </w:rPr>
              <w:t xml:space="preserve"> </w:t>
            </w:r>
            <w:r w:rsidR="006D73F4" w:rsidRPr="005169C1">
              <w:rPr>
                <w:color w:val="000000"/>
                <w:kern w:val="0"/>
              </w:rPr>
              <w:t>MFile.</w:t>
            </w:r>
            <w:r w:rsidRPr="005169C1">
              <w:rPr>
                <w:color w:val="000000"/>
                <w:kern w:val="0"/>
              </w:rPr>
              <w:t>getLineFromFile</w:t>
            </w:r>
            <w:r w:rsidRPr="005169C1">
              <w:rPr>
                <w:b/>
                <w:bCs/>
                <w:color w:val="000080"/>
                <w:kern w:val="0"/>
              </w:rPr>
              <w:t>(</w:t>
            </w:r>
            <w:r w:rsidRPr="005169C1">
              <w:rPr>
                <w:color w:val="000000"/>
                <w:kern w:val="0"/>
              </w:rPr>
              <w:t>md5</w:t>
            </w:r>
            <w:r w:rsidRPr="005169C1">
              <w:rPr>
                <w:b/>
                <w:bCs/>
                <w:color w:val="000080"/>
                <w:kern w:val="0"/>
              </w:rPr>
              <w:t>+</w:t>
            </w:r>
            <w:proofErr w:type="gramStart"/>
            <w:r w:rsidRPr="005169C1">
              <w:rPr>
                <w:color w:val="808080"/>
                <w:kern w:val="0"/>
              </w:rPr>
              <w:t>".predict</w:t>
            </w:r>
            <w:proofErr w:type="gramEnd"/>
            <w:r w:rsidRPr="005169C1">
              <w:rPr>
                <w:color w:val="808080"/>
                <w:kern w:val="0"/>
              </w:rPr>
              <w:t>"</w:t>
            </w:r>
            <w:r w:rsidRPr="005169C1">
              <w:rPr>
                <w:b/>
                <w:bCs/>
                <w:color w:val="000080"/>
                <w:kern w:val="0"/>
              </w:rPr>
              <w:t>,</w:t>
            </w:r>
            <w:r w:rsidRPr="005169C1">
              <w:rPr>
                <w:color w:val="FF8000"/>
                <w:kern w:val="0"/>
              </w:rPr>
              <w:t>2</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MDBOps</w:t>
            </w:r>
            <w:r w:rsidRPr="005169C1">
              <w:rPr>
                <w:b/>
                <w:bCs/>
                <w:color w:val="000080"/>
                <w:kern w:val="0"/>
              </w:rPr>
              <w:t>.</w:t>
            </w:r>
            <w:r w:rsidRPr="005169C1">
              <w:rPr>
                <w:color w:val="000000"/>
                <w:kern w:val="0"/>
              </w:rPr>
              <w:t>mquery</w:t>
            </w:r>
            <w:r w:rsidRPr="005169C1">
              <w:rPr>
                <w:b/>
                <w:bCs/>
                <w:color w:val="000080"/>
                <w:kern w:val="0"/>
              </w:rPr>
              <w:t>(</w:t>
            </w:r>
            <w:r w:rsidRPr="005169C1">
              <w:rPr>
                <w:color w:val="808080"/>
                <w:kern w:val="0"/>
              </w:rPr>
              <w:t>"tb_types</w:t>
            </w:r>
            <w:proofErr w:type="gramStart"/>
            <w:r w:rsidRPr="005169C1">
              <w:rPr>
                <w:color w:val="808080"/>
                <w:kern w:val="0"/>
              </w:rPr>
              <w:t>"</w:t>
            </w:r>
            <w:r w:rsidRPr="005169C1">
              <w:rPr>
                <w:b/>
                <w:bCs/>
                <w:color w:val="000080"/>
                <w:kern w:val="0"/>
              </w:rPr>
              <w:t>,</w:t>
            </w:r>
            <w:r w:rsidRPr="005169C1">
              <w:rPr>
                <w:color w:val="000000"/>
                <w:kern w:val="0"/>
              </w:rPr>
              <w:t>int</w:t>
            </w:r>
            <w:proofErr w:type="gramEnd"/>
            <w:r w:rsidRPr="005169C1">
              <w:rPr>
                <w:color w:val="000000"/>
                <w:kern w:val="0"/>
              </w:rPr>
              <w:t>_res</w:t>
            </w:r>
            <w:r w:rsidRPr="005169C1">
              <w:rPr>
                <w:b/>
                <w:bCs/>
                <w:color w:val="000080"/>
                <w:kern w:val="0"/>
              </w:rPr>
              <w:t>,</w:t>
            </w:r>
            <w:r w:rsidRPr="005169C1">
              <w:rPr>
                <w:color w:val="000000"/>
                <w:kern w:val="0"/>
              </w:rPr>
              <w:t>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str_res</w:t>
            </w:r>
            <w:r w:rsidRPr="005169C1">
              <w:rPr>
                <w:b/>
                <w:bCs/>
                <w:color w:val="000080"/>
                <w:kern w:val="0"/>
              </w:rPr>
              <w:t>;</w:t>
            </w:r>
          </w:p>
          <w:p w:rsidR="008B2D60" w:rsidRPr="00BA63A2" w:rsidRDefault="00BA63A2" w:rsidP="00BA63A2">
            <w:pPr>
              <w:widowControl/>
              <w:shd w:val="clear" w:color="auto" w:fill="FFFFFF"/>
              <w:jc w:val="left"/>
              <w:rPr>
                <w:rFonts w:ascii="宋体" w:hAnsi="宋体" w:cs="宋体"/>
                <w:kern w:val="0"/>
              </w:rPr>
            </w:pPr>
            <w:r w:rsidRPr="00BA63A2">
              <w:rPr>
                <w:rFonts w:ascii="Courier New" w:hAnsi="Courier New" w:cs="Courier New"/>
                <w:b/>
                <w:bCs/>
                <w:color w:val="000080"/>
                <w:kern w:val="0"/>
              </w:rPr>
              <w:t>}</w:t>
            </w:r>
          </w:p>
        </w:tc>
      </w:tr>
    </w:tbl>
    <w:p w:rsidR="00BA63A2" w:rsidRDefault="00BA63A2" w:rsidP="003260E3">
      <w:pPr>
        <w:pStyle w:val="af0"/>
        <w:ind w:firstLine="480"/>
      </w:pPr>
      <w:r>
        <w:rPr>
          <w:rFonts w:hint="eastAsia"/>
        </w:rPr>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lastRenderedPageBreak/>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169C1" w:rsidRDefault="005F7B05" w:rsidP="005F7B05">
      <w:pPr>
        <w:pStyle w:val="af0"/>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6 predict.R</w:t>
      </w:r>
      <w:r w:rsidR="00541DFC" w:rsidRPr="005169C1">
        <w:rPr>
          <w:rFonts w:ascii="楷体" w:eastAsia="楷体" w:hAnsi="楷体" w:hint="eastAsia"/>
          <w:sz w:val="21"/>
          <w:szCs w:val="21"/>
        </w:rPr>
        <w:t>脚本文件</w:t>
      </w:r>
      <w:r w:rsidRPr="005169C1">
        <w:rPr>
          <w:rFonts w:ascii="楷体" w:eastAsia="楷体" w:hAnsi="楷体" w:hint="eastAsia"/>
          <w:sz w:val="21"/>
          <w:szCs w:val="21"/>
        </w:rPr>
        <w:t>核心代码</w:t>
      </w:r>
    </w:p>
    <w:tbl>
      <w:tblPr>
        <w:tblStyle w:val="aa"/>
        <w:tblW w:w="0" w:type="auto"/>
        <w:tblLook w:val="04A0" w:firstRow="1" w:lastRow="0" w:firstColumn="1" w:lastColumn="0" w:noHBand="0" w:noVBand="1"/>
      </w:tblPr>
      <w:tblGrid>
        <w:gridCol w:w="8296"/>
      </w:tblGrid>
      <w:tr w:rsidR="005F7B05" w:rsidRPr="005F7B05" w:rsidTr="005F7B05">
        <w:tc>
          <w:tcPr>
            <w:tcW w:w="8296" w:type="dxa"/>
          </w:tcPr>
          <w:p w:rsidR="005169C1" w:rsidRPr="005169C1" w:rsidRDefault="005169C1" w:rsidP="005169C1">
            <w:pPr>
              <w:widowControl/>
              <w:shd w:val="clear" w:color="auto" w:fill="FFFFFF"/>
              <w:jc w:val="left"/>
              <w:rPr>
                <w:color w:val="000000"/>
                <w:kern w:val="0"/>
              </w:rPr>
            </w:pPr>
            <w:r w:rsidRPr="005169C1">
              <w:rPr>
                <w:color w:val="8000FF"/>
                <w:kern w:val="0"/>
              </w:rPr>
              <w:t>args</w:t>
            </w:r>
            <w:r w:rsidRPr="005169C1">
              <w:rPr>
                <w:color w:val="000000"/>
                <w:kern w:val="0"/>
              </w:rPr>
              <w:t xml:space="preserve"> </w:t>
            </w:r>
            <w:r w:rsidRPr="005169C1">
              <w:rPr>
                <w:b/>
                <w:bCs/>
                <w:color w:val="000080"/>
                <w:kern w:val="0"/>
              </w:rPr>
              <w:t>&lt;-</w:t>
            </w:r>
            <w:r w:rsidRPr="005169C1">
              <w:rPr>
                <w:color w:val="000000"/>
                <w:kern w:val="0"/>
              </w:rPr>
              <w:t xml:space="preserve"> </w:t>
            </w:r>
            <w:proofErr w:type="gramStart"/>
            <w:r w:rsidRPr="005169C1">
              <w:rPr>
                <w:color w:val="000000"/>
                <w:kern w:val="0"/>
              </w:rPr>
              <w:t>commandArgs</w:t>
            </w:r>
            <w:r w:rsidRPr="005169C1">
              <w:rPr>
                <w:b/>
                <w:bCs/>
                <w:color w:val="000080"/>
                <w:kern w:val="0"/>
              </w:rPr>
              <w:t>(</w:t>
            </w:r>
            <w:proofErr w:type="gramEnd"/>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load</w:t>
            </w:r>
            <w:r w:rsidRPr="005169C1">
              <w:rPr>
                <w:b/>
                <w:bCs/>
                <w:color w:val="000080"/>
                <w:kern w:val="0"/>
              </w:rPr>
              <w:t>(</w:t>
            </w:r>
            <w:proofErr w:type="gramStart"/>
            <w:r w:rsidRPr="005169C1">
              <w:rPr>
                <w:color w:val="8000FF"/>
                <w:kern w:val="0"/>
              </w:rPr>
              <w:t>args</w:t>
            </w:r>
            <w:r w:rsidRPr="005169C1">
              <w:rPr>
                <w:b/>
                <w:bCs/>
                <w:color w:val="000080"/>
                <w:kern w:val="0"/>
              </w:rPr>
              <w:t>[</w:t>
            </w:r>
            <w:proofErr w:type="gramEnd"/>
            <w:r w:rsidRPr="005169C1">
              <w:rPr>
                <w:color w:val="FF8000"/>
                <w:kern w:val="0"/>
              </w:rPr>
              <w:t>6</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require</w:t>
            </w:r>
            <w:r w:rsidRPr="005169C1">
              <w:rPr>
                <w:b/>
                <w:bCs/>
                <w:color w:val="000080"/>
                <w:kern w:val="0"/>
              </w:rPr>
              <w:t>(</w:t>
            </w:r>
            <w:r w:rsidRPr="005169C1">
              <w:rPr>
                <w:color w:val="000000"/>
                <w:kern w:val="0"/>
              </w:rPr>
              <w:t>randomFroest</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000000"/>
                <w:kern w:val="0"/>
              </w:rPr>
              <w:t xml:space="preserve">test </w:t>
            </w:r>
            <w:r w:rsidRPr="005169C1">
              <w:rPr>
                <w:b/>
                <w:bCs/>
                <w:color w:val="000080"/>
                <w:kern w:val="0"/>
              </w:rPr>
              <w:t>&lt;-</w:t>
            </w:r>
            <w:r w:rsidRPr="005169C1">
              <w:rPr>
                <w:color w:val="000000"/>
                <w:kern w:val="0"/>
              </w:rPr>
              <w:t xml:space="preserve"> read.csv</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7</w:t>
            </w:r>
            <w:proofErr w:type="gramStart"/>
            <w:r w:rsidRPr="005169C1">
              <w:rPr>
                <w:b/>
                <w:bCs/>
                <w:color w:val="000080"/>
                <w:kern w:val="0"/>
              </w:rPr>
              <w:t>]</w:t>
            </w:r>
            <w:r w:rsidRPr="005169C1">
              <w:rPr>
                <w:color w:val="000000"/>
                <w:kern w:val="0"/>
              </w:rPr>
              <w:t>,header</w:t>
            </w:r>
            <w:proofErr w:type="gramEnd"/>
            <w:r w:rsidRPr="005169C1">
              <w:rPr>
                <w:b/>
                <w:bCs/>
                <w:color w:val="000080"/>
                <w:kern w:val="0"/>
              </w:rPr>
              <w:t>=</w:t>
            </w:r>
            <w:r w:rsidRPr="005169C1">
              <w:rPr>
                <w:color w:val="000000"/>
                <w:kern w:val="0"/>
              </w:rPr>
              <w:t>F</w:t>
            </w:r>
            <w:r w:rsidRPr="005169C1">
              <w:rPr>
                <w:b/>
                <w:bCs/>
                <w:color w:val="000080"/>
                <w:kern w:val="0"/>
              </w:rPr>
              <w:t>)</w:t>
            </w:r>
          </w:p>
          <w:p w:rsidR="005F7B05" w:rsidRPr="005169C1" w:rsidRDefault="005169C1" w:rsidP="005F7B05">
            <w:pPr>
              <w:widowControl/>
              <w:shd w:val="clear" w:color="auto" w:fill="FFFFFF"/>
              <w:jc w:val="left"/>
              <w:rPr>
                <w:rFonts w:ascii="宋体" w:hAnsi="宋体" w:cs="宋体"/>
                <w:kern w:val="0"/>
                <w:sz w:val="24"/>
                <w:szCs w:val="24"/>
              </w:rPr>
            </w:pPr>
            <w:r w:rsidRPr="005169C1">
              <w:rPr>
                <w:color w:val="8000FF"/>
                <w:kern w:val="0"/>
              </w:rPr>
              <w:t>predict</w:t>
            </w:r>
            <w:r w:rsidRPr="005169C1">
              <w:rPr>
                <w:b/>
                <w:bCs/>
                <w:color w:val="000080"/>
                <w:kern w:val="0"/>
              </w:rPr>
              <w:t>(</w:t>
            </w:r>
            <w:proofErr w:type="gramStart"/>
            <w:r w:rsidRPr="005169C1">
              <w:rPr>
                <w:color w:val="8000FF"/>
                <w:kern w:val="0"/>
              </w:rPr>
              <w:t>rf</w:t>
            </w:r>
            <w:r w:rsidRPr="005169C1">
              <w:rPr>
                <w:color w:val="000000"/>
                <w:kern w:val="0"/>
              </w:rPr>
              <w:t>,test</w:t>
            </w:r>
            <w:proofErr w:type="gramEnd"/>
            <w:r w:rsidRPr="005169C1">
              <w:rPr>
                <w:b/>
                <w:bCs/>
                <w:color w:val="000080"/>
                <w:kern w:val="0"/>
              </w:rPr>
              <w:t>)</w:t>
            </w:r>
          </w:p>
        </w:tc>
      </w:tr>
    </w:tbl>
    <w:p w:rsidR="00C86312" w:rsidRPr="00C86312" w:rsidRDefault="00EB0060" w:rsidP="00EB0060">
      <w:pPr>
        <w:pStyle w:val="af0"/>
        <w:ind w:firstLine="480"/>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2"/>
        <w:spacing w:before="312" w:after="312"/>
      </w:pPr>
      <w:bookmarkStart w:id="73" w:name="_Toc501920673"/>
      <w:r>
        <w:rPr>
          <w:rFonts w:hint="eastAsia"/>
        </w:rPr>
        <w:t>4.</w:t>
      </w:r>
      <w:r w:rsidR="0096732F">
        <w:rPr>
          <w:rFonts w:hint="eastAsia"/>
        </w:rPr>
        <w:t>5</w:t>
      </w:r>
      <w:r>
        <w:t xml:space="preserve"> </w:t>
      </w:r>
      <w:r>
        <w:rPr>
          <w:rFonts w:hint="eastAsia"/>
        </w:rPr>
        <w:t>系统</w:t>
      </w:r>
      <w:r w:rsidR="00630DE3">
        <w:rPr>
          <w:rFonts w:hint="eastAsia"/>
        </w:rPr>
        <w:t>测试</w:t>
      </w:r>
      <w:bookmarkEnd w:id="73"/>
    </w:p>
    <w:p w:rsidR="0096732F" w:rsidRDefault="001D298E" w:rsidP="00DA6F0E">
      <w:pPr>
        <w:pStyle w:val="af0"/>
        <w:ind w:firstLine="480"/>
      </w:pPr>
      <w:r>
        <w:rPr>
          <w:rFonts w:hint="eastAsia"/>
        </w:rPr>
        <w:t>本节对</w:t>
      </w:r>
      <w:r w:rsidR="00C30C5E">
        <w:rPr>
          <w:rFonts w:hint="eastAsia"/>
        </w:rPr>
        <w:t>本</w:t>
      </w:r>
      <w:r>
        <w:rPr>
          <w:rFonts w:hint="eastAsia"/>
        </w:rPr>
        <w:t>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f0"/>
        <w:ind w:firstLine="420"/>
        <w:jc w:val="center"/>
        <w:rPr>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a"/>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处理器</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内存</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网络环境</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访问地址</w:t>
            </w:r>
          </w:p>
        </w:tc>
        <w:tc>
          <w:tcPr>
            <w:tcW w:w="4809" w:type="dxa"/>
          </w:tcPr>
          <w:p w:rsidR="0096732F" w:rsidRPr="008E4193" w:rsidRDefault="000F748D" w:rsidP="00DA6F0E">
            <w:pPr>
              <w:pStyle w:val="af0"/>
              <w:ind w:firstLineChars="0" w:firstLine="0"/>
              <w:rPr>
                <w:sz w:val="21"/>
                <w:szCs w:val="21"/>
              </w:rPr>
            </w:pPr>
            <w:r w:rsidRPr="008E4193">
              <w:rPr>
                <w:sz w:val="21"/>
                <w:szCs w:val="21"/>
              </w:rPr>
              <w:t>http://</w:t>
            </w:r>
            <w:r w:rsidRPr="008E4193">
              <w:rPr>
                <w:rFonts w:hint="eastAsia"/>
                <w:sz w:val="21"/>
                <w:szCs w:val="21"/>
              </w:rPr>
              <w:t>l</w:t>
            </w:r>
            <w:r w:rsidRPr="008E4193">
              <w:rPr>
                <w:sz w:val="21"/>
                <w:szCs w:val="21"/>
              </w:rPr>
              <w:t>ocalhost:8080/</w:t>
            </w:r>
            <w:r w:rsidR="007C4F3D">
              <w:rPr>
                <w:rFonts w:hint="eastAsia"/>
                <w:sz w:val="21"/>
                <w:szCs w:val="21"/>
              </w:rPr>
              <w:t>MaliciousDetect</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操作系统</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数据库</w:t>
            </w:r>
          </w:p>
        </w:tc>
        <w:tc>
          <w:tcPr>
            <w:tcW w:w="4809" w:type="dxa"/>
          </w:tcPr>
          <w:p w:rsidR="0096732F" w:rsidRPr="008E4193" w:rsidRDefault="0096732F" w:rsidP="00DA6F0E">
            <w:pPr>
              <w:pStyle w:val="af0"/>
              <w:ind w:firstLineChars="0" w:firstLine="0"/>
              <w:rPr>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f0"/>
              <w:ind w:firstLineChars="0" w:firstLine="0"/>
              <w:rPr>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f0"/>
              <w:ind w:firstLineChars="0" w:firstLine="0"/>
              <w:rPr>
                <w:sz w:val="21"/>
                <w:szCs w:val="21"/>
              </w:rPr>
            </w:pPr>
            <w:r w:rsidRPr="008E4193">
              <w:rPr>
                <w:rFonts w:hint="eastAsia"/>
                <w:sz w:val="21"/>
                <w:szCs w:val="21"/>
              </w:rPr>
              <w:t>浏览器</w:t>
            </w:r>
          </w:p>
        </w:tc>
        <w:tc>
          <w:tcPr>
            <w:tcW w:w="4809" w:type="dxa"/>
          </w:tcPr>
          <w:p w:rsidR="0096732F" w:rsidRPr="008E4193" w:rsidRDefault="000F748D" w:rsidP="00DA6F0E">
            <w:pPr>
              <w:pStyle w:val="af0"/>
              <w:ind w:firstLineChars="0" w:firstLine="0"/>
              <w:rPr>
                <w:sz w:val="21"/>
                <w:szCs w:val="21"/>
              </w:rPr>
            </w:pPr>
            <w:r w:rsidRPr="008E4193">
              <w:rPr>
                <w:sz w:val="21"/>
                <w:szCs w:val="21"/>
              </w:rPr>
              <w:t xml:space="preserve">Google Chrome </w:t>
            </w:r>
          </w:p>
        </w:tc>
      </w:tr>
    </w:tbl>
    <w:p w:rsidR="003C24CD" w:rsidRDefault="003E41F1" w:rsidP="007C4F3D">
      <w:pPr>
        <w:pStyle w:val="af0"/>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示</w:t>
      </w:r>
      <w:r w:rsidR="007C6436">
        <w:rPr>
          <w:rFonts w:hint="eastAsia"/>
        </w:rPr>
        <w:t>的</w:t>
      </w:r>
      <w:r w:rsidR="00780F1B">
        <w:rPr>
          <w:rFonts w:hint="eastAsia"/>
        </w:rPr>
        <w:t>访问地址，</w:t>
      </w:r>
      <w:r w:rsidR="007C4F3D">
        <w:rPr>
          <w:rFonts w:hint="eastAsia"/>
        </w:rPr>
        <w:t>显示</w:t>
      </w:r>
      <w:r w:rsidR="00866324">
        <w:rPr>
          <w:rFonts w:hint="eastAsia"/>
        </w:rPr>
        <w:t>登录界面</w:t>
      </w:r>
      <w:r w:rsidR="007C4F3D">
        <w:rPr>
          <w:rFonts w:hint="eastAsia"/>
        </w:rPr>
        <w:t>如图</w:t>
      </w:r>
      <w:r w:rsidR="007C4F3D">
        <w:rPr>
          <w:rFonts w:hint="eastAsia"/>
        </w:rPr>
        <w:t>4-10</w:t>
      </w:r>
      <w:r w:rsidR="007C4F3D">
        <w:rPr>
          <w:rFonts w:hint="eastAsia"/>
        </w:rPr>
        <w:t>所示。可以选择登录角色</w:t>
      </w:r>
      <w:r w:rsidR="00602E2F">
        <w:rPr>
          <w:rFonts w:hint="eastAsia"/>
        </w:rPr>
        <w:t>，</w:t>
      </w:r>
      <w:r w:rsidR="00905668">
        <w:rPr>
          <w:rFonts w:hint="eastAsia"/>
        </w:rPr>
        <w:t>如果</w:t>
      </w:r>
      <w:r w:rsidR="00780F1B">
        <w:rPr>
          <w:rFonts w:hint="eastAsia"/>
        </w:rPr>
        <w:t>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w:t>
      </w:r>
      <w:r w:rsidR="007C4F3D">
        <w:rPr>
          <w:rFonts w:hint="eastAsia"/>
        </w:rPr>
        <w:t>如图</w:t>
      </w:r>
      <w:r w:rsidR="007C4F3D">
        <w:rPr>
          <w:rFonts w:hint="eastAsia"/>
        </w:rPr>
        <w:t>4-11</w:t>
      </w:r>
      <w:r w:rsidR="007C4F3D">
        <w:rPr>
          <w:rFonts w:hint="eastAsia"/>
        </w:rPr>
        <w:t>所示</w:t>
      </w:r>
      <w:r w:rsidR="00905668">
        <w:rPr>
          <w:rFonts w:hint="eastAsia"/>
        </w:rPr>
        <w:t>，如果选择管理员用户登录，主页如图</w:t>
      </w:r>
      <w:r w:rsidR="00905668">
        <w:rPr>
          <w:rFonts w:hint="eastAsia"/>
        </w:rPr>
        <w:t>4-12</w:t>
      </w:r>
      <w:r w:rsidR="00905668">
        <w:rPr>
          <w:rFonts w:hint="eastAsia"/>
        </w:rPr>
        <w:t>所示。在普通用户模式下</w:t>
      </w:r>
      <w:r w:rsidR="00780F1B">
        <w:rPr>
          <w:rFonts w:hint="eastAsia"/>
        </w:rPr>
        <w:t>选择常规检测</w:t>
      </w:r>
      <w:r w:rsidR="00A007A3">
        <w:rPr>
          <w:rFonts w:hint="eastAsia"/>
        </w:rPr>
        <w:t>，</w:t>
      </w:r>
      <w:r w:rsidR="009F4FEC">
        <w:rPr>
          <w:rFonts w:hint="eastAsia"/>
        </w:rPr>
        <w:t>上传</w:t>
      </w:r>
      <w:r w:rsidR="00D72EB1">
        <w:rPr>
          <w:rFonts w:hint="eastAsia"/>
        </w:rPr>
        <w:t>本地</w:t>
      </w:r>
      <w:r w:rsidR="009F4FEC">
        <w:rPr>
          <w:rFonts w:hint="eastAsia"/>
        </w:rPr>
        <w:t>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证明本系统可以检测出该病毒类型为</w:t>
      </w:r>
      <w:r w:rsidR="009F4FEC">
        <w:rPr>
          <w:rFonts w:hint="eastAsia"/>
        </w:rPr>
        <w:t>ramnit</w:t>
      </w:r>
      <w:r w:rsidR="007C4F3D">
        <w:rPr>
          <w:rFonts w:hint="eastAsia"/>
        </w:rPr>
        <w:t>，检测</w:t>
      </w:r>
      <w:r w:rsidR="00905668">
        <w:rPr>
          <w:rFonts w:hint="eastAsia"/>
        </w:rPr>
        <w:t>过程及</w:t>
      </w:r>
      <w:r w:rsidR="007C4F3D">
        <w:rPr>
          <w:rFonts w:hint="eastAsia"/>
        </w:rPr>
        <w:t>结果如图</w:t>
      </w:r>
      <w:r w:rsidR="00905668">
        <w:rPr>
          <w:rFonts w:hint="eastAsia"/>
        </w:rPr>
        <w:t>4-13</w:t>
      </w:r>
      <w:r w:rsidR="00905668">
        <w:rPr>
          <w:rFonts w:hint="eastAsia"/>
        </w:rPr>
        <w:t>和</w:t>
      </w:r>
      <w:r w:rsidR="00905668">
        <w:rPr>
          <w:rFonts w:hint="eastAsia"/>
        </w:rPr>
        <w:t>4-14</w:t>
      </w:r>
      <w:r w:rsidR="00905668">
        <w:rPr>
          <w:rFonts w:hint="eastAsia"/>
        </w:rPr>
        <w:t>所示</w:t>
      </w:r>
      <w:r w:rsidR="009F4FEC">
        <w:rPr>
          <w:rFonts w:hint="eastAsia"/>
        </w:rPr>
        <w:t>。</w:t>
      </w:r>
    </w:p>
    <w:p w:rsidR="007C4F3D" w:rsidRPr="007C4F3D" w:rsidRDefault="007C4F3D" w:rsidP="007C4F3D">
      <w:pPr>
        <w:pStyle w:val="af0"/>
        <w:spacing w:line="240" w:lineRule="atLeast"/>
        <w:ind w:firstLineChars="0" w:firstLine="0"/>
        <w:jc w:val="center"/>
        <w:rPr>
          <w:rFonts w:ascii="楷体" w:eastAsia="楷体" w:hAnsi="楷体"/>
        </w:rPr>
      </w:pPr>
      <w:r w:rsidRPr="007C4F3D">
        <w:rPr>
          <w:rFonts w:ascii="楷体" w:eastAsia="楷体" w:hAnsi="楷体"/>
          <w:noProof/>
        </w:rPr>
        <w:lastRenderedPageBreak/>
        <w:drawing>
          <wp:inline distT="0" distB="0" distL="0" distR="0" wp14:anchorId="249FAD94" wp14:editId="2F8F42AA">
            <wp:extent cx="4267200" cy="256463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83940" cy="2574696"/>
                    </a:xfrm>
                    <a:prstGeom prst="rect">
                      <a:avLst/>
                    </a:prstGeom>
                  </pic:spPr>
                </pic:pic>
              </a:graphicData>
            </a:graphic>
          </wp:inline>
        </w:drawing>
      </w:r>
    </w:p>
    <w:p w:rsidR="007C4F3D" w:rsidRPr="007C4F3D" w:rsidRDefault="007C4F3D" w:rsidP="007C4F3D">
      <w:pPr>
        <w:pStyle w:val="af0"/>
        <w:spacing w:line="240" w:lineRule="atLeast"/>
        <w:ind w:firstLineChars="0" w:firstLine="0"/>
        <w:jc w:val="center"/>
        <w:rPr>
          <w:rFonts w:ascii="楷体" w:eastAsia="楷体" w:hAnsi="楷体"/>
        </w:rPr>
      </w:pPr>
      <w:r w:rsidRPr="007C4F3D">
        <w:rPr>
          <w:rFonts w:ascii="楷体" w:eastAsia="楷体" w:hAnsi="楷体" w:hint="eastAsia"/>
        </w:rPr>
        <w:t>图</w:t>
      </w:r>
      <w:r w:rsidRPr="006104F4">
        <w:rPr>
          <w:rFonts w:eastAsia="楷体"/>
        </w:rPr>
        <w:t xml:space="preserve">4-10 </w:t>
      </w:r>
      <w:r w:rsidRPr="007C4F3D">
        <w:rPr>
          <w:rFonts w:ascii="楷体" w:eastAsia="楷体" w:hAnsi="楷体" w:hint="eastAsia"/>
        </w:rPr>
        <w:t>系统首页</w:t>
      </w:r>
    </w:p>
    <w:p w:rsidR="00780F1B" w:rsidRDefault="007C4F3D" w:rsidP="007C4F3D">
      <w:pPr>
        <w:pStyle w:val="af0"/>
        <w:spacing w:line="240" w:lineRule="atLeast"/>
        <w:ind w:firstLineChars="0" w:firstLine="0"/>
        <w:jc w:val="center"/>
        <w:rPr>
          <w:rFonts w:ascii="楷体" w:eastAsia="楷体" w:hAnsi="楷体"/>
        </w:rPr>
      </w:pPr>
      <w:r>
        <w:rPr>
          <w:noProof/>
        </w:rPr>
        <w:drawing>
          <wp:inline distT="0" distB="0" distL="0" distR="0" wp14:anchorId="38A6332D" wp14:editId="3DF62E31">
            <wp:extent cx="4305300" cy="259012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2250" cy="2600324"/>
                    </a:xfrm>
                    <a:prstGeom prst="rect">
                      <a:avLst/>
                    </a:prstGeom>
                  </pic:spPr>
                </pic:pic>
              </a:graphicData>
            </a:graphic>
          </wp:inline>
        </w:drawing>
      </w:r>
    </w:p>
    <w:p w:rsidR="00DA6F0E" w:rsidRPr="00905668" w:rsidRDefault="00780F1B" w:rsidP="00905668">
      <w:pPr>
        <w:pStyle w:val="af0"/>
        <w:spacing w:line="240" w:lineRule="atLeast"/>
        <w:ind w:firstLineChars="0" w:firstLine="0"/>
        <w:jc w:val="center"/>
        <w:rPr>
          <w:rFonts w:ascii="楷体" w:eastAsia="楷体" w:hAnsi="楷体"/>
        </w:rPr>
      </w:pPr>
      <w:r w:rsidRPr="00780F1B">
        <w:rPr>
          <w:rFonts w:ascii="楷体" w:eastAsia="楷体" w:hAnsi="楷体" w:hint="eastAsia"/>
        </w:rPr>
        <w:t>图</w:t>
      </w:r>
      <w:r w:rsidRPr="006104F4">
        <w:rPr>
          <w:rFonts w:eastAsia="楷体"/>
        </w:rPr>
        <w:t>4-1</w:t>
      </w:r>
      <w:r w:rsidR="007C4F3D" w:rsidRPr="006104F4">
        <w:rPr>
          <w:rFonts w:eastAsia="楷体"/>
        </w:rPr>
        <w:t>1</w:t>
      </w:r>
      <w:r w:rsidR="007C4F3D">
        <w:rPr>
          <w:rFonts w:ascii="楷体" w:eastAsia="楷体" w:hAnsi="楷体" w:hint="eastAsia"/>
        </w:rPr>
        <w:t>普通用户主页</w:t>
      </w:r>
      <w:r w:rsidRPr="00780F1B">
        <w:rPr>
          <w:rFonts w:ascii="楷体" w:eastAsia="楷体" w:hAnsi="楷体"/>
        </w:rPr>
        <w:t xml:space="preserve"> </w:t>
      </w:r>
    </w:p>
    <w:p w:rsidR="00905668" w:rsidRDefault="00905668" w:rsidP="00905668">
      <w:pPr>
        <w:pStyle w:val="af0"/>
        <w:spacing w:line="240" w:lineRule="atLeast"/>
        <w:ind w:firstLineChars="0" w:firstLine="0"/>
        <w:jc w:val="center"/>
      </w:pPr>
      <w:r>
        <w:rPr>
          <w:noProof/>
        </w:rPr>
        <w:drawing>
          <wp:inline distT="0" distB="0" distL="0" distR="0" wp14:anchorId="30EAF0A2" wp14:editId="34637281">
            <wp:extent cx="4356100" cy="2597612"/>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78081" cy="2610719"/>
                    </a:xfrm>
                    <a:prstGeom prst="rect">
                      <a:avLst/>
                    </a:prstGeom>
                  </pic:spPr>
                </pic:pic>
              </a:graphicData>
            </a:graphic>
          </wp:inline>
        </w:drawing>
      </w:r>
    </w:p>
    <w:p w:rsidR="00780F1B" w:rsidRDefault="00780F1B" w:rsidP="00905668">
      <w:pPr>
        <w:pStyle w:val="af0"/>
        <w:spacing w:line="240" w:lineRule="atLeast"/>
        <w:ind w:firstLineChars="0" w:firstLine="0"/>
        <w:jc w:val="center"/>
        <w:rPr>
          <w:rFonts w:ascii="楷体" w:eastAsia="楷体" w:hAnsi="楷体"/>
        </w:rPr>
      </w:pPr>
      <w:r w:rsidRPr="00905668">
        <w:rPr>
          <w:rFonts w:ascii="楷体" w:eastAsia="楷体" w:hAnsi="楷体" w:hint="eastAsia"/>
        </w:rPr>
        <w:t>图</w:t>
      </w:r>
      <w:r w:rsidR="00905668" w:rsidRPr="006104F4">
        <w:rPr>
          <w:rFonts w:eastAsia="楷体"/>
        </w:rPr>
        <w:t>4-12</w:t>
      </w:r>
      <w:r w:rsidR="00905668" w:rsidRPr="00905668">
        <w:rPr>
          <w:rFonts w:ascii="楷体" w:eastAsia="楷体" w:hAnsi="楷体"/>
        </w:rPr>
        <w:t xml:space="preserve"> </w:t>
      </w:r>
      <w:r w:rsidR="00905668" w:rsidRPr="00905668">
        <w:rPr>
          <w:rFonts w:ascii="楷体" w:eastAsia="楷体" w:hAnsi="楷体" w:hint="eastAsia"/>
        </w:rPr>
        <w:t>管理员用户主页</w:t>
      </w:r>
    </w:p>
    <w:p w:rsidR="00905668" w:rsidRDefault="00905668" w:rsidP="00905668">
      <w:pPr>
        <w:pStyle w:val="af0"/>
        <w:spacing w:line="240" w:lineRule="atLeast"/>
        <w:ind w:firstLineChars="0" w:firstLine="0"/>
        <w:jc w:val="center"/>
        <w:rPr>
          <w:rFonts w:ascii="楷体" w:eastAsia="楷体" w:hAnsi="楷体"/>
        </w:rPr>
      </w:pPr>
      <w:r>
        <w:rPr>
          <w:noProof/>
        </w:rPr>
        <w:lastRenderedPageBreak/>
        <w:drawing>
          <wp:inline distT="0" distB="0" distL="0" distR="0" wp14:anchorId="34B3BB41" wp14:editId="5ACECA21">
            <wp:extent cx="4419600" cy="265942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49502" cy="2677416"/>
                    </a:xfrm>
                    <a:prstGeom prst="rect">
                      <a:avLst/>
                    </a:prstGeom>
                  </pic:spPr>
                </pic:pic>
              </a:graphicData>
            </a:graphic>
          </wp:inline>
        </w:drawing>
      </w:r>
    </w:p>
    <w:p w:rsidR="00905668" w:rsidRDefault="00905668" w:rsidP="00905668">
      <w:pPr>
        <w:pStyle w:val="af0"/>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3</w:t>
      </w:r>
      <w:r>
        <w:rPr>
          <w:rFonts w:ascii="楷体" w:eastAsia="楷体" w:hAnsi="楷体"/>
        </w:rPr>
        <w:t xml:space="preserve"> </w:t>
      </w:r>
      <w:r>
        <w:rPr>
          <w:rFonts w:ascii="楷体" w:eastAsia="楷体" w:hAnsi="楷体" w:hint="eastAsia"/>
        </w:rPr>
        <w:t>常规检测上传文件</w:t>
      </w:r>
    </w:p>
    <w:p w:rsidR="00905668" w:rsidRDefault="00905668" w:rsidP="00905668">
      <w:pPr>
        <w:pStyle w:val="af0"/>
        <w:spacing w:line="240" w:lineRule="atLeast"/>
        <w:ind w:firstLineChars="0" w:firstLine="0"/>
        <w:jc w:val="center"/>
        <w:rPr>
          <w:rFonts w:ascii="楷体" w:eastAsia="楷体" w:hAnsi="楷体"/>
        </w:rPr>
      </w:pPr>
      <w:r>
        <w:rPr>
          <w:noProof/>
        </w:rPr>
        <w:drawing>
          <wp:inline distT="0" distB="0" distL="0" distR="0" wp14:anchorId="36BB359C" wp14:editId="5F800067">
            <wp:extent cx="4445000" cy="2647413"/>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3596" cy="2664445"/>
                    </a:xfrm>
                    <a:prstGeom prst="rect">
                      <a:avLst/>
                    </a:prstGeom>
                  </pic:spPr>
                </pic:pic>
              </a:graphicData>
            </a:graphic>
          </wp:inline>
        </w:drawing>
      </w:r>
    </w:p>
    <w:p w:rsidR="00905668" w:rsidRPr="00905668" w:rsidRDefault="00905668" w:rsidP="00905668">
      <w:pPr>
        <w:pStyle w:val="af0"/>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4</w:t>
      </w:r>
      <w:r>
        <w:rPr>
          <w:rFonts w:ascii="楷体" w:eastAsia="楷体" w:hAnsi="楷体"/>
        </w:rPr>
        <w:t xml:space="preserve"> </w:t>
      </w:r>
      <w:r>
        <w:rPr>
          <w:rFonts w:ascii="楷体" w:eastAsia="楷体" w:hAnsi="楷体" w:hint="eastAsia"/>
        </w:rPr>
        <w:t>检测结果</w:t>
      </w:r>
    </w:p>
    <w:p w:rsidR="00630DE3" w:rsidRPr="00630DE3" w:rsidRDefault="002B5184" w:rsidP="00630DE3">
      <w:pPr>
        <w:pStyle w:val="22"/>
        <w:spacing w:before="312" w:after="312"/>
      </w:pPr>
      <w:bookmarkStart w:id="74" w:name="_Toc501920674"/>
      <w:r>
        <w:rPr>
          <w:rFonts w:hint="eastAsia"/>
        </w:rPr>
        <w:t>4.</w:t>
      </w:r>
      <w:r w:rsidR="0096732F">
        <w:rPr>
          <w:rFonts w:hint="eastAsia"/>
        </w:rPr>
        <w:t>6</w:t>
      </w:r>
      <w:r>
        <w:t xml:space="preserve"> </w:t>
      </w:r>
      <w:r>
        <w:rPr>
          <w:rFonts w:hint="eastAsia"/>
        </w:rPr>
        <w:t>本章小结</w:t>
      </w:r>
      <w:bookmarkStart w:id="75" w:name="_Hlk500847221"/>
      <w:bookmarkEnd w:id="74"/>
      <w:r w:rsidR="00630DE3" w:rsidRPr="000603B8">
        <w:rPr>
          <w:rFonts w:ascii="楷体" w:eastAsia="楷体" w:hAnsi="楷体"/>
        </w:rPr>
        <w:t xml:space="preserve"> </w:t>
      </w:r>
    </w:p>
    <w:bookmarkEnd w:id="75"/>
    <w:p w:rsidR="0029696D" w:rsidRDefault="004A4F69" w:rsidP="00A40D55">
      <w:pPr>
        <w:pStyle w:val="af0"/>
        <w:ind w:firstLine="480"/>
        <w:sectPr w:rsidR="0029696D" w:rsidSect="00001E62">
          <w:headerReference w:type="default" r:id="rId62"/>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w:t>
      </w:r>
      <w:r w:rsidR="006D73F4">
        <w:rPr>
          <w:rFonts w:hint="eastAsia"/>
        </w:rPr>
        <w:t>并设计了</w:t>
      </w:r>
      <w:r w:rsidR="009C0CAC">
        <w:rPr>
          <w:rFonts w:hint="eastAsia"/>
        </w:rPr>
        <w:t>系统</w:t>
      </w:r>
      <w:r w:rsidR="007007EF">
        <w:rPr>
          <w:rFonts w:hint="eastAsia"/>
        </w:rPr>
        <w:t>的</w:t>
      </w:r>
      <w:r w:rsidR="009C0CAC">
        <w:rPr>
          <w:rFonts w:hint="eastAsia"/>
        </w:rPr>
        <w:t>数据库</w:t>
      </w:r>
      <w:r w:rsidR="007007EF">
        <w:rPr>
          <w:rFonts w:hint="eastAsia"/>
        </w:rPr>
        <w:t>表结构</w:t>
      </w:r>
      <w:r w:rsidR="009C0CAC">
        <w:rPr>
          <w:rFonts w:hint="eastAsia"/>
        </w:rPr>
        <w:t>；然后对系统的具体实现进行主要说明；最后简要的对系统进行了测试。</w:t>
      </w:r>
    </w:p>
    <w:p w:rsidR="00714129" w:rsidRDefault="00714129" w:rsidP="00714129">
      <w:pPr>
        <w:pStyle w:val="12"/>
        <w:spacing w:before="312" w:after="624"/>
      </w:pPr>
      <w:bookmarkStart w:id="76" w:name="_Toc470035679"/>
      <w:bookmarkStart w:id="77" w:name="_Toc50192067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6"/>
      <w:bookmarkEnd w:id="77"/>
      <w:r w:rsidR="00385F9B">
        <w:rPr>
          <w:rFonts w:hint="eastAsia"/>
        </w:rPr>
        <w:t xml:space="preserve"> </w:t>
      </w:r>
    </w:p>
    <w:p w:rsidR="00714129" w:rsidRPr="001C4E4D" w:rsidRDefault="0001108D" w:rsidP="00714129">
      <w:pPr>
        <w:pStyle w:val="22"/>
        <w:spacing w:before="312" w:after="312"/>
      </w:pPr>
      <w:bookmarkStart w:id="78" w:name="_Toc470035680"/>
      <w:bookmarkStart w:id="79" w:name="_Toc501920676"/>
      <w:r>
        <w:rPr>
          <w:rFonts w:hint="eastAsia"/>
        </w:rPr>
        <w:t>5.</w:t>
      </w:r>
      <w:r>
        <w:t>1</w:t>
      </w:r>
      <w:r w:rsidRPr="001C4E4D">
        <w:rPr>
          <w:rFonts w:hint="eastAsia"/>
        </w:rPr>
        <w:t xml:space="preserve"> </w:t>
      </w:r>
      <w:r>
        <w:rPr>
          <w:rFonts w:hint="eastAsia"/>
        </w:rPr>
        <w:t>本文工作总结</w:t>
      </w:r>
      <w:bookmarkEnd w:id="78"/>
      <w:bookmarkEnd w:id="79"/>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80"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81" w:name="_Toc50192067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0"/>
      <w:bookmarkEnd w:id="81"/>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3"/>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82" w:name="_Toc501920678"/>
      <w:r>
        <w:rPr>
          <w:rFonts w:hint="eastAsia"/>
        </w:rPr>
        <w:lastRenderedPageBreak/>
        <w:t>参考文献</w:t>
      </w:r>
      <w:bookmarkEnd w:id="82"/>
    </w:p>
    <w:p w:rsidR="008B745A" w:rsidRDefault="008B745A" w:rsidP="0044451F">
      <w:pPr>
        <w:pStyle w:val="a9"/>
        <w:numPr>
          <w:ilvl w:val="0"/>
          <w:numId w:val="1"/>
        </w:numPr>
        <w:snapToGrid w:val="0"/>
        <w:spacing w:line="400" w:lineRule="exact"/>
        <w:ind w:firstLineChars="0"/>
      </w:pPr>
      <w:bookmarkStart w:id="83" w:name="_Ref501061018"/>
      <w:bookmarkStart w:id="84"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3"/>
    </w:p>
    <w:p w:rsidR="00B17C96" w:rsidRDefault="008B745A" w:rsidP="0044451F">
      <w:pPr>
        <w:pStyle w:val="a9"/>
        <w:numPr>
          <w:ilvl w:val="0"/>
          <w:numId w:val="1"/>
        </w:numPr>
        <w:snapToGrid w:val="0"/>
        <w:spacing w:line="400" w:lineRule="exact"/>
        <w:ind w:firstLineChars="0"/>
      </w:pPr>
      <w:bookmarkStart w:id="85"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4"/>
      <w:bookmarkEnd w:id="85"/>
    </w:p>
    <w:p w:rsidR="000F26CF" w:rsidRDefault="000F26CF" w:rsidP="0044451F">
      <w:pPr>
        <w:pStyle w:val="a9"/>
        <w:numPr>
          <w:ilvl w:val="0"/>
          <w:numId w:val="1"/>
        </w:numPr>
        <w:snapToGrid w:val="0"/>
        <w:spacing w:line="400" w:lineRule="exact"/>
        <w:ind w:firstLineChars="0"/>
      </w:pPr>
      <w:bookmarkStart w:id="86" w:name="_Ref500862661"/>
      <w:r w:rsidRPr="000F26CF">
        <w:t>Sung A H, Xu J, Chavez P, et al. Static Analyzer of Vicious Executables[C]. Proceedings of the 20th Annal Computer Security Applications Conference, Tucson, AZ, USA. IEEE Computer Society Press, 2004:326-334.</w:t>
      </w:r>
      <w:bookmarkEnd w:id="86"/>
    </w:p>
    <w:p w:rsidR="000F26CF" w:rsidRDefault="000F26CF" w:rsidP="0044451F">
      <w:pPr>
        <w:pStyle w:val="a9"/>
        <w:numPr>
          <w:ilvl w:val="0"/>
          <w:numId w:val="1"/>
        </w:numPr>
        <w:snapToGrid w:val="0"/>
        <w:spacing w:line="400" w:lineRule="exact"/>
        <w:ind w:firstLineChars="0"/>
      </w:pPr>
      <w:bookmarkStart w:id="87"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7"/>
    </w:p>
    <w:p w:rsidR="000F26CF" w:rsidRDefault="000F26CF" w:rsidP="0044451F">
      <w:pPr>
        <w:pStyle w:val="a9"/>
        <w:numPr>
          <w:ilvl w:val="0"/>
          <w:numId w:val="1"/>
        </w:numPr>
        <w:snapToGrid w:val="0"/>
        <w:spacing w:line="400" w:lineRule="exact"/>
        <w:ind w:firstLineChars="0"/>
      </w:pPr>
      <w:bookmarkStart w:id="88" w:name="_Ref500862718"/>
      <w:r w:rsidRPr="008A32E2">
        <w:t>Trevor H, Peter S, Harald S. State Joining and Splitting for the Symbolic Execution of Binaries[J], Lecture Notes in Computer Science. 2009, 5779:76-92.</w:t>
      </w:r>
      <w:bookmarkEnd w:id="88"/>
    </w:p>
    <w:p w:rsidR="000F26CF" w:rsidRDefault="000F26CF" w:rsidP="0044451F">
      <w:pPr>
        <w:pStyle w:val="a9"/>
        <w:numPr>
          <w:ilvl w:val="0"/>
          <w:numId w:val="1"/>
        </w:numPr>
        <w:snapToGrid w:val="0"/>
        <w:spacing w:line="400" w:lineRule="exact"/>
        <w:ind w:firstLineChars="0"/>
      </w:pPr>
      <w:bookmarkStart w:id="89" w:name="_Ref500862735"/>
      <w:r w:rsidRPr="008A32E2">
        <w:t>Edmund M C, Doron A P, Model Checking[M]. MIT Press, 1999:5-23.</w:t>
      </w:r>
      <w:bookmarkEnd w:id="89"/>
    </w:p>
    <w:p w:rsidR="000F26CF" w:rsidRDefault="000F26CF" w:rsidP="0044451F">
      <w:pPr>
        <w:pStyle w:val="a9"/>
        <w:numPr>
          <w:ilvl w:val="0"/>
          <w:numId w:val="1"/>
        </w:numPr>
        <w:snapToGrid w:val="0"/>
        <w:spacing w:line="400" w:lineRule="exact"/>
        <w:ind w:firstLineChars="0"/>
      </w:pPr>
      <w:bookmarkStart w:id="90" w:name="_Ref500862747"/>
      <w:r w:rsidRPr="008A32E2">
        <w:t>Patrick C, Abstract Interpretation Based Formal Methods and Future Challenges[C]. In Informatics, 10 Years Back — 10 Years Ahead, R. Wilhelm (Ed.), Lecture Notes in Computer Science 2000. Springer, 2001:138-156.</w:t>
      </w:r>
      <w:bookmarkEnd w:id="90"/>
    </w:p>
    <w:p w:rsidR="000F26CF" w:rsidRDefault="000F26CF" w:rsidP="0044451F">
      <w:pPr>
        <w:pStyle w:val="a9"/>
        <w:numPr>
          <w:ilvl w:val="0"/>
          <w:numId w:val="1"/>
        </w:numPr>
        <w:snapToGrid w:val="0"/>
        <w:spacing w:line="400" w:lineRule="exact"/>
        <w:ind w:firstLineChars="0"/>
      </w:pPr>
      <w:bookmarkStart w:id="91" w:name="_Ref500862775"/>
      <w:r w:rsidRPr="008A32E2">
        <w:t>Christodorescu M, Jha S. Static Analysis of Executables to Detect Malicious Patterns[C]. In Proceedings of the 12th Conference on Usenix Security Symposium, Washington DC, USA, 2003. USENIX Association: 12-32.</w:t>
      </w:r>
      <w:bookmarkEnd w:id="91"/>
    </w:p>
    <w:p w:rsidR="000F26CF" w:rsidRDefault="000F26CF" w:rsidP="0044451F">
      <w:pPr>
        <w:pStyle w:val="a9"/>
        <w:numPr>
          <w:ilvl w:val="0"/>
          <w:numId w:val="1"/>
        </w:numPr>
        <w:snapToGrid w:val="0"/>
        <w:spacing w:line="400" w:lineRule="exact"/>
        <w:ind w:firstLineChars="0"/>
      </w:pPr>
      <w:bookmarkStart w:id="92" w:name="_Ref500862819"/>
      <w:r w:rsidRPr="008A32E2">
        <w:t>Christodorescu M, Jha S, Seshia S. Semantics-Aware Malware Detection[C]. 2005 IEEE Symposium on Security and Privacy, Oakland, CA, USA, 2005.Institute of Electrical and Electronics Engineers Inc, 2005:32-46.</w:t>
      </w:r>
      <w:bookmarkEnd w:id="92"/>
    </w:p>
    <w:p w:rsidR="000F26CF" w:rsidRDefault="000F26CF" w:rsidP="0044451F">
      <w:pPr>
        <w:pStyle w:val="a9"/>
        <w:numPr>
          <w:ilvl w:val="0"/>
          <w:numId w:val="1"/>
        </w:numPr>
        <w:ind w:firstLineChars="0"/>
      </w:pPr>
      <w:bookmarkStart w:id="93"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3"/>
    </w:p>
    <w:p w:rsidR="000F26CF" w:rsidRDefault="000F26CF" w:rsidP="0044451F">
      <w:pPr>
        <w:pStyle w:val="a9"/>
        <w:numPr>
          <w:ilvl w:val="0"/>
          <w:numId w:val="1"/>
        </w:numPr>
        <w:snapToGrid w:val="0"/>
        <w:spacing w:line="400" w:lineRule="exact"/>
        <w:ind w:firstLineChars="0"/>
      </w:pPr>
      <w:bookmarkStart w:id="94"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4"/>
    </w:p>
    <w:p w:rsidR="000F26CF" w:rsidRDefault="000F26CF" w:rsidP="0044451F">
      <w:pPr>
        <w:pStyle w:val="a9"/>
        <w:numPr>
          <w:ilvl w:val="0"/>
          <w:numId w:val="1"/>
        </w:numPr>
        <w:snapToGrid w:val="0"/>
        <w:spacing w:line="400" w:lineRule="exact"/>
        <w:ind w:firstLineChars="0"/>
      </w:pPr>
      <w:bookmarkStart w:id="95"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5"/>
    </w:p>
    <w:p w:rsidR="000F26CF" w:rsidRDefault="000F26CF" w:rsidP="0044451F">
      <w:pPr>
        <w:pStyle w:val="a9"/>
        <w:numPr>
          <w:ilvl w:val="0"/>
          <w:numId w:val="1"/>
        </w:numPr>
        <w:snapToGrid w:val="0"/>
        <w:spacing w:line="400" w:lineRule="exact"/>
        <w:ind w:firstLineChars="0"/>
      </w:pPr>
      <w:bookmarkStart w:id="96"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6"/>
    </w:p>
    <w:p w:rsidR="000F26CF" w:rsidRDefault="000F26CF" w:rsidP="0044451F">
      <w:pPr>
        <w:pStyle w:val="a9"/>
        <w:numPr>
          <w:ilvl w:val="0"/>
          <w:numId w:val="1"/>
        </w:numPr>
        <w:snapToGrid w:val="0"/>
        <w:spacing w:line="400" w:lineRule="exact"/>
        <w:ind w:firstLineChars="0"/>
      </w:pPr>
      <w:bookmarkStart w:id="97"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7"/>
    </w:p>
    <w:p w:rsidR="000F26CF" w:rsidRDefault="000F26CF" w:rsidP="0044451F">
      <w:pPr>
        <w:pStyle w:val="afa"/>
        <w:numPr>
          <w:ilvl w:val="0"/>
          <w:numId w:val="1"/>
        </w:numPr>
      </w:pPr>
      <w:bookmarkStart w:id="98" w:name="_Ref500862945"/>
      <w:r w:rsidRPr="008A32E2">
        <w:t>孔德光</w:t>
      </w:r>
      <w:r w:rsidRPr="008A32E2">
        <w:t xml:space="preserve">. </w:t>
      </w:r>
      <w:r w:rsidRPr="008A32E2">
        <w:t>结合语义的统计机器学习方法在代码安全中应用研究</w:t>
      </w:r>
      <w:r w:rsidRPr="008A32E2">
        <w:t>[D]. 2010:1-60.</w:t>
      </w:r>
      <w:bookmarkEnd w:id="98"/>
    </w:p>
    <w:p w:rsidR="000F26CF" w:rsidRDefault="000F26CF" w:rsidP="0044451F">
      <w:pPr>
        <w:pStyle w:val="a9"/>
        <w:numPr>
          <w:ilvl w:val="0"/>
          <w:numId w:val="1"/>
        </w:numPr>
        <w:snapToGrid w:val="0"/>
        <w:spacing w:line="400" w:lineRule="exact"/>
        <w:ind w:firstLineChars="0"/>
      </w:pPr>
      <w:bookmarkStart w:id="99"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9"/>
    </w:p>
    <w:p w:rsidR="000F26CF" w:rsidRDefault="000F26CF" w:rsidP="0044451F">
      <w:pPr>
        <w:pStyle w:val="a9"/>
        <w:numPr>
          <w:ilvl w:val="0"/>
          <w:numId w:val="1"/>
        </w:numPr>
        <w:snapToGrid w:val="0"/>
        <w:spacing w:line="400" w:lineRule="exact"/>
        <w:ind w:firstLineChars="0"/>
      </w:pPr>
      <w:bookmarkStart w:id="100"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0"/>
    </w:p>
    <w:p w:rsidR="000F26CF" w:rsidRDefault="000F26CF" w:rsidP="0044451F">
      <w:pPr>
        <w:pStyle w:val="a9"/>
        <w:numPr>
          <w:ilvl w:val="0"/>
          <w:numId w:val="1"/>
        </w:numPr>
        <w:snapToGrid w:val="0"/>
        <w:spacing w:line="400" w:lineRule="exact"/>
        <w:ind w:firstLineChars="0"/>
      </w:pPr>
      <w:bookmarkStart w:id="101"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1"/>
    </w:p>
    <w:p w:rsidR="000F26CF" w:rsidRDefault="000F26CF" w:rsidP="0044451F">
      <w:pPr>
        <w:pStyle w:val="a9"/>
        <w:numPr>
          <w:ilvl w:val="0"/>
          <w:numId w:val="1"/>
        </w:numPr>
        <w:snapToGrid w:val="0"/>
        <w:spacing w:line="400" w:lineRule="exact"/>
        <w:ind w:firstLineChars="0"/>
      </w:pPr>
      <w:bookmarkStart w:id="102" w:name="_Ref500863013"/>
      <w:r w:rsidRPr="000F26CF">
        <w:t>Robert M, Clint F, Eugene B, et al.  Unknown Malcode Detection Using OPCODE Representation[C]. In Proceedings of the 1st European Conference on Intelligence and Security Informatics (EuroISI). 2008:204-215.</w:t>
      </w:r>
      <w:bookmarkEnd w:id="102"/>
    </w:p>
    <w:p w:rsidR="000F26CF" w:rsidRDefault="000F26CF" w:rsidP="0044451F">
      <w:pPr>
        <w:pStyle w:val="a9"/>
        <w:numPr>
          <w:ilvl w:val="0"/>
          <w:numId w:val="1"/>
        </w:numPr>
        <w:snapToGrid w:val="0"/>
        <w:spacing w:line="400" w:lineRule="exact"/>
        <w:ind w:firstLineChars="0"/>
      </w:pPr>
      <w:bookmarkStart w:id="103" w:name="_Ref500863029"/>
      <w:r w:rsidRPr="000F26CF">
        <w:t>Chawla N, Japkowicz N, Kotcz A. Editorial: Special Issue on Learning from Imbalanced Data Sets[J]. SIGKDD Exploratuons Newsletter, 2004, 6(1):1-6.</w:t>
      </w:r>
      <w:bookmarkEnd w:id="103"/>
    </w:p>
    <w:p w:rsidR="000F26CF" w:rsidRDefault="000F26CF" w:rsidP="0044451F">
      <w:pPr>
        <w:pStyle w:val="a9"/>
        <w:numPr>
          <w:ilvl w:val="0"/>
          <w:numId w:val="1"/>
        </w:numPr>
        <w:snapToGrid w:val="0"/>
        <w:spacing w:line="400" w:lineRule="exact"/>
        <w:ind w:firstLineChars="0"/>
      </w:pPr>
      <w:bookmarkStart w:id="104" w:name="_Ref500863041"/>
      <w:r w:rsidRPr="000F26CF">
        <w:t>Schultz M, Eskin E, Zadok F, et al. Data Mining Methods for Detection of New Malicious Executables[C]. In Proceedings of the 2001 IEEE Symposium on Security and Privacy, 2001:38-49.</w:t>
      </w:r>
      <w:bookmarkEnd w:id="104"/>
    </w:p>
    <w:p w:rsidR="000F26CF" w:rsidRDefault="000F26CF" w:rsidP="0044451F">
      <w:pPr>
        <w:pStyle w:val="a9"/>
        <w:numPr>
          <w:ilvl w:val="0"/>
          <w:numId w:val="1"/>
        </w:numPr>
        <w:snapToGrid w:val="0"/>
        <w:spacing w:line="400" w:lineRule="exact"/>
        <w:ind w:firstLineChars="0"/>
      </w:pPr>
      <w:bookmarkStart w:id="105" w:name="_Ref500863057"/>
      <w:r w:rsidRPr="000F26CF">
        <w:t>Kolter J, Maloof M. Learning to Detect and Classify Malicious Executables in the Wild[J]. Journal of Machine Learning Research, 2006, 7:2721-2744.</w:t>
      </w:r>
      <w:bookmarkEnd w:id="105"/>
    </w:p>
    <w:p w:rsidR="000F26CF" w:rsidRDefault="000F26CF" w:rsidP="0044451F">
      <w:pPr>
        <w:pStyle w:val="a9"/>
        <w:numPr>
          <w:ilvl w:val="0"/>
          <w:numId w:val="1"/>
        </w:numPr>
        <w:snapToGrid w:val="0"/>
        <w:spacing w:line="400" w:lineRule="exact"/>
        <w:ind w:firstLineChars="0"/>
      </w:pPr>
      <w:bookmarkStart w:id="106" w:name="_Ref500863115"/>
      <w:r w:rsidRPr="000F26CF">
        <w:t>Mitchell T. Machine Learning[M]. McGraw-Hill, New York, 1997:12-23.</w:t>
      </w:r>
      <w:bookmarkEnd w:id="106"/>
    </w:p>
    <w:p w:rsidR="000F26CF" w:rsidRDefault="000F26CF" w:rsidP="0044451F">
      <w:pPr>
        <w:pStyle w:val="a9"/>
        <w:numPr>
          <w:ilvl w:val="0"/>
          <w:numId w:val="1"/>
        </w:numPr>
        <w:snapToGrid w:val="0"/>
        <w:spacing w:line="400" w:lineRule="exact"/>
        <w:ind w:firstLineChars="0"/>
      </w:pPr>
      <w:bookmarkStart w:id="107" w:name="_Ref500863411"/>
      <w:r w:rsidRPr="000F26CF">
        <w:t>Henchiri Q, Japkowicz N. A Feature Selection and Evaluation Scheme for Computer Virus Detection[C]. In: Proceedings of ICDM 2006, Hong Kong. 2006:891-895.</w:t>
      </w:r>
      <w:bookmarkEnd w:id="107"/>
    </w:p>
    <w:p w:rsidR="000F26CF" w:rsidRDefault="000F26CF" w:rsidP="0044451F">
      <w:pPr>
        <w:pStyle w:val="a9"/>
        <w:numPr>
          <w:ilvl w:val="0"/>
          <w:numId w:val="1"/>
        </w:numPr>
        <w:snapToGrid w:val="0"/>
        <w:spacing w:line="400" w:lineRule="exact"/>
        <w:ind w:firstLineChars="0"/>
      </w:pPr>
      <w:bookmarkStart w:id="108" w:name="_Ref500863431"/>
      <w:r w:rsidRPr="000F26CF">
        <w:t>Raja K S, Niklas L, Henric J. Accurate Adware Detection Using Opcode Sequence Extraction[C]. The Sixth International Conference on Availability, Reliability and Security. 2011:189-196.</w:t>
      </w:r>
      <w:bookmarkEnd w:id="108"/>
    </w:p>
    <w:p w:rsidR="000F26CF" w:rsidRDefault="000F26CF" w:rsidP="0044451F">
      <w:pPr>
        <w:pStyle w:val="a9"/>
        <w:numPr>
          <w:ilvl w:val="0"/>
          <w:numId w:val="1"/>
        </w:numPr>
        <w:snapToGrid w:val="0"/>
        <w:spacing w:line="400" w:lineRule="exact"/>
        <w:ind w:firstLineChars="0"/>
      </w:pPr>
      <w:bookmarkStart w:id="109" w:name="_Ref500863450"/>
      <w:r w:rsidRPr="000F26CF">
        <w:t>Dolev S, Tzachar N. Malware Signature Builder and Detection for Executable Code[C]. Patent Application. 2010:1-5.</w:t>
      </w:r>
      <w:bookmarkEnd w:id="109"/>
    </w:p>
    <w:p w:rsidR="000F26CF" w:rsidRDefault="000F26CF" w:rsidP="0044451F">
      <w:pPr>
        <w:pStyle w:val="a9"/>
        <w:numPr>
          <w:ilvl w:val="0"/>
          <w:numId w:val="1"/>
        </w:numPr>
        <w:snapToGrid w:val="0"/>
        <w:spacing w:line="400" w:lineRule="exact"/>
        <w:ind w:firstLineChars="0"/>
      </w:pPr>
      <w:bookmarkStart w:id="110" w:name="_Ref500863509"/>
      <w:r w:rsidRPr="000F26CF">
        <w:t>Sulaiman A, Ramamoorthy K, Mukkamala S, et al. Disassembled Code Analyzer for Malware (DCAM)[C]. In Proceedings of the IEEE International Conference on Information Reuse and Integration. 2005:398-403.</w:t>
      </w:r>
      <w:bookmarkEnd w:id="110"/>
    </w:p>
    <w:p w:rsidR="000F26CF" w:rsidRDefault="000F26CF" w:rsidP="0044451F">
      <w:pPr>
        <w:pStyle w:val="a9"/>
        <w:numPr>
          <w:ilvl w:val="0"/>
          <w:numId w:val="1"/>
        </w:numPr>
        <w:snapToGrid w:val="0"/>
        <w:spacing w:line="400" w:lineRule="exact"/>
        <w:ind w:firstLineChars="0"/>
      </w:pPr>
      <w:bookmarkStart w:id="111" w:name="_Ref500863742"/>
      <w:r w:rsidRPr="000F26CF">
        <w:t>Siddiqui M, Wang W, Lee J. Detection Internet Worms Using Data Mining Techniques[J]. Journal of Systemics, Cybernetics and Informatics. 2010, 6(6):48-53.</w:t>
      </w:r>
      <w:bookmarkEnd w:id="111"/>
    </w:p>
    <w:p w:rsidR="000F26CF" w:rsidRDefault="000F26CF" w:rsidP="0044451F">
      <w:pPr>
        <w:pStyle w:val="a9"/>
        <w:numPr>
          <w:ilvl w:val="0"/>
          <w:numId w:val="1"/>
        </w:numPr>
        <w:snapToGrid w:val="0"/>
        <w:spacing w:line="400" w:lineRule="exact"/>
        <w:ind w:firstLineChars="0"/>
      </w:pPr>
      <w:bookmarkStart w:id="112" w:name="_Ref500863753"/>
      <w:r w:rsidRPr="000F26CF">
        <w:lastRenderedPageBreak/>
        <w:t>Shahzad R K, Haider S I, Lavesson N. Detection of Spyware by Mining Executable Files[C]. In Proceedings of the International Conference on Availability, Reliability, and Security (ARES), 2010:295-302.</w:t>
      </w:r>
      <w:bookmarkEnd w:id="112"/>
    </w:p>
    <w:p w:rsidR="000F26CF" w:rsidRDefault="000F26CF" w:rsidP="0044451F">
      <w:pPr>
        <w:pStyle w:val="a9"/>
        <w:numPr>
          <w:ilvl w:val="0"/>
          <w:numId w:val="1"/>
        </w:numPr>
        <w:snapToGrid w:val="0"/>
        <w:spacing w:line="400" w:lineRule="exact"/>
        <w:ind w:firstLineChars="0"/>
      </w:pPr>
      <w:bookmarkStart w:id="113" w:name="_Ref500863771"/>
      <w:r w:rsidRPr="000F26CF">
        <w:t>Boojoong K, Hye S K, Taeguen K, et al. Fast Malware Family Detection Method Using Control Flow Graphs[C]. ACM, 2011:1-6.</w:t>
      </w:r>
      <w:bookmarkEnd w:id="113"/>
    </w:p>
    <w:p w:rsidR="000F26CF" w:rsidRDefault="000F26CF" w:rsidP="0044451F">
      <w:pPr>
        <w:pStyle w:val="a9"/>
        <w:numPr>
          <w:ilvl w:val="0"/>
          <w:numId w:val="1"/>
        </w:numPr>
        <w:snapToGrid w:val="0"/>
        <w:spacing w:line="400" w:lineRule="exact"/>
        <w:ind w:firstLineChars="0"/>
      </w:pPr>
      <w:bookmarkStart w:id="114" w:name="_Ref501273819"/>
      <w:r w:rsidRPr="000F26CF">
        <w:t>Ismail B, Aitor G. Graphs, Entropy and Grid Computing: Automatic Comparision of Malware[C]. In Proceedings of the Virus Bulletin Conference, 2008:54-61.</w:t>
      </w:r>
      <w:bookmarkEnd w:id="114"/>
    </w:p>
    <w:p w:rsidR="000F26CF" w:rsidRDefault="000F26CF" w:rsidP="0044451F">
      <w:pPr>
        <w:pStyle w:val="a9"/>
        <w:numPr>
          <w:ilvl w:val="0"/>
          <w:numId w:val="1"/>
        </w:numPr>
        <w:snapToGrid w:val="0"/>
        <w:spacing w:line="400" w:lineRule="exact"/>
        <w:ind w:firstLineChars="0"/>
      </w:pPr>
      <w:bookmarkStart w:id="115" w:name="_Ref500863802"/>
      <w:r w:rsidRPr="000F26CF">
        <w:t>Halvar F. Structural Comparison of Executable Objects[C]. In Proceedings of the IEEE Conference on Detection of Intrusions and Malware &amp; Vulnerability Assessment, 2004:1-10.</w:t>
      </w:r>
      <w:bookmarkEnd w:id="115"/>
    </w:p>
    <w:p w:rsidR="000F26CF" w:rsidRDefault="000F26CF" w:rsidP="0044451F">
      <w:pPr>
        <w:pStyle w:val="a9"/>
        <w:numPr>
          <w:ilvl w:val="0"/>
          <w:numId w:val="1"/>
        </w:numPr>
        <w:snapToGrid w:val="0"/>
        <w:spacing w:line="400" w:lineRule="exact"/>
        <w:ind w:firstLineChars="0"/>
      </w:pPr>
      <w:bookmarkStart w:id="116" w:name="_Ref500863861"/>
      <w:r w:rsidRPr="000F26CF">
        <w:t>Igor S, Felix B, Xabier U P, et al. Opcode Sequences as Representation of Executables for Data-mining-based Unknown Malware Detection[J]. Inform.Sci, 2011:1-19.</w:t>
      </w:r>
      <w:bookmarkEnd w:id="116"/>
    </w:p>
    <w:p w:rsidR="000F26CF" w:rsidRDefault="000F26CF" w:rsidP="0044451F">
      <w:pPr>
        <w:pStyle w:val="a9"/>
        <w:numPr>
          <w:ilvl w:val="0"/>
          <w:numId w:val="1"/>
        </w:numPr>
        <w:snapToGrid w:val="0"/>
        <w:spacing w:line="400" w:lineRule="exact"/>
        <w:ind w:firstLineChars="0"/>
      </w:pPr>
      <w:bookmarkStart w:id="117" w:name="_Ref500863871"/>
      <w:r w:rsidRPr="00D75B2B">
        <w:t>Perdisci R, Lanzi A, Lee W. Classification of Packed Executables for Accurate Computer Virus Detection[J]. Pattern Recognition Letters, 2008, 29:1941-1946.</w:t>
      </w:r>
      <w:bookmarkEnd w:id="117"/>
    </w:p>
    <w:p w:rsidR="000F26CF" w:rsidRDefault="00992DD7" w:rsidP="0044451F">
      <w:pPr>
        <w:pStyle w:val="a9"/>
        <w:numPr>
          <w:ilvl w:val="0"/>
          <w:numId w:val="1"/>
        </w:numPr>
        <w:snapToGrid w:val="0"/>
        <w:spacing w:line="400" w:lineRule="exact"/>
        <w:ind w:firstLineChars="0"/>
      </w:pPr>
      <w:bookmarkStart w:id="118"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8"/>
    </w:p>
    <w:p w:rsidR="00992DD7" w:rsidRDefault="00992DD7" w:rsidP="0044451F">
      <w:pPr>
        <w:pStyle w:val="a9"/>
        <w:numPr>
          <w:ilvl w:val="0"/>
          <w:numId w:val="1"/>
        </w:numPr>
        <w:snapToGrid w:val="0"/>
        <w:spacing w:line="400" w:lineRule="exact"/>
        <w:ind w:firstLineChars="0"/>
      </w:pPr>
      <w:bookmarkStart w:id="119" w:name="_Ref500873209"/>
      <w:r w:rsidRPr="00992DD7">
        <w:t>Hoglund G, McGraw G. Exploiting Software: How to Break Code[J]. US: Addison Wesley, 2004:60-81.</w:t>
      </w:r>
      <w:bookmarkEnd w:id="119"/>
    </w:p>
    <w:p w:rsidR="00992DD7" w:rsidRDefault="00992DD7" w:rsidP="0044451F">
      <w:pPr>
        <w:pStyle w:val="a9"/>
        <w:numPr>
          <w:ilvl w:val="0"/>
          <w:numId w:val="1"/>
        </w:numPr>
        <w:snapToGrid w:val="0"/>
        <w:spacing w:line="400" w:lineRule="exact"/>
        <w:ind w:firstLineChars="0"/>
      </w:pPr>
      <w:bookmarkStart w:id="120"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0"/>
    </w:p>
    <w:p w:rsidR="00992DD7" w:rsidRDefault="00992DD7" w:rsidP="0044451F">
      <w:pPr>
        <w:pStyle w:val="a9"/>
        <w:numPr>
          <w:ilvl w:val="0"/>
          <w:numId w:val="1"/>
        </w:numPr>
        <w:snapToGrid w:val="0"/>
        <w:spacing w:line="400" w:lineRule="exact"/>
        <w:ind w:firstLineChars="0"/>
      </w:pPr>
      <w:bookmarkStart w:id="121"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1"/>
    </w:p>
    <w:p w:rsidR="00992DD7" w:rsidRDefault="00992DD7" w:rsidP="0044451F">
      <w:pPr>
        <w:pStyle w:val="a9"/>
        <w:numPr>
          <w:ilvl w:val="0"/>
          <w:numId w:val="1"/>
        </w:numPr>
        <w:snapToGrid w:val="0"/>
        <w:spacing w:line="400" w:lineRule="exact"/>
        <w:ind w:firstLineChars="0"/>
      </w:pPr>
      <w:bookmarkStart w:id="122"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2"/>
    </w:p>
    <w:p w:rsidR="00992DD7" w:rsidRDefault="00992DD7" w:rsidP="0044451F">
      <w:pPr>
        <w:pStyle w:val="a9"/>
        <w:numPr>
          <w:ilvl w:val="0"/>
          <w:numId w:val="1"/>
        </w:numPr>
        <w:snapToGrid w:val="0"/>
        <w:spacing w:line="400" w:lineRule="exact"/>
        <w:ind w:firstLineChars="0"/>
      </w:pPr>
      <w:bookmarkStart w:id="123"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3"/>
    </w:p>
    <w:p w:rsidR="00992DD7" w:rsidRDefault="00992DD7" w:rsidP="0044451F">
      <w:pPr>
        <w:pStyle w:val="a9"/>
        <w:numPr>
          <w:ilvl w:val="0"/>
          <w:numId w:val="1"/>
        </w:numPr>
        <w:snapToGrid w:val="0"/>
        <w:spacing w:line="400" w:lineRule="exact"/>
        <w:ind w:firstLineChars="0"/>
      </w:pPr>
      <w:bookmarkStart w:id="124"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4"/>
    </w:p>
    <w:p w:rsidR="00A65D40" w:rsidRDefault="00A65D40" w:rsidP="0044451F">
      <w:pPr>
        <w:pStyle w:val="a9"/>
        <w:numPr>
          <w:ilvl w:val="0"/>
          <w:numId w:val="1"/>
        </w:numPr>
        <w:snapToGrid w:val="0"/>
        <w:spacing w:line="400" w:lineRule="exact"/>
        <w:ind w:firstLineChars="0"/>
      </w:pPr>
      <w:bookmarkStart w:id="125"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5"/>
    </w:p>
    <w:p w:rsidR="00A65D40" w:rsidRDefault="00A65D40" w:rsidP="0044451F">
      <w:pPr>
        <w:pStyle w:val="a9"/>
        <w:numPr>
          <w:ilvl w:val="0"/>
          <w:numId w:val="1"/>
        </w:numPr>
        <w:snapToGrid w:val="0"/>
        <w:spacing w:line="400" w:lineRule="exact"/>
        <w:ind w:firstLineChars="0"/>
      </w:pPr>
      <w:bookmarkStart w:id="126"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6"/>
    </w:p>
    <w:p w:rsidR="00714129" w:rsidRDefault="00714129" w:rsidP="00714129">
      <w:pPr>
        <w:pStyle w:val="12"/>
        <w:spacing w:before="312" w:after="624"/>
        <w:sectPr w:rsidR="00714129"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7" w:name="_Toc501920679"/>
      <w:r w:rsidRPr="004F36E9">
        <w:rPr>
          <w:rFonts w:hint="eastAsia"/>
        </w:rPr>
        <w:lastRenderedPageBreak/>
        <w:t>致  谢</w:t>
      </w:r>
      <w:bookmarkEnd w:id="127"/>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5"/>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8" w:name="_Toc501920680"/>
      <w:r w:rsidRPr="004F36E9">
        <w:rPr>
          <w:rFonts w:hint="eastAsia"/>
        </w:rPr>
        <w:lastRenderedPageBreak/>
        <w:t>攻读学位期间发表的学术论文</w:t>
      </w:r>
      <w:bookmarkEnd w:id="128"/>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proofErr w:type="gramStart"/>
      <w:r w:rsidRPr="009D3BAA">
        <w:rPr>
          <w:rFonts w:asciiTheme="minorEastAsia" w:hAnsiTheme="minorEastAsia" w:hint="eastAsia"/>
          <w:sz w:val="24"/>
          <w:szCs w:val="24"/>
        </w:rPr>
        <w:t>].</w:t>
      </w:r>
      <w:r w:rsidRPr="00871E7E">
        <w:rPr>
          <w:rFonts w:asciiTheme="minorEastAsia" w:hAnsiTheme="minorEastAsia"/>
          <w:sz w:val="24"/>
          <w:szCs w:val="24"/>
        </w:rPr>
        <w:t>http://www.paper.edu.cn/rele</w:t>
      </w:r>
      <w:r w:rsidR="000956F1">
        <w:rPr>
          <w:rFonts w:asciiTheme="minorEastAsia" w:hAnsiTheme="minorEastAsia" w:hint="eastAsia"/>
          <w:sz w:val="24"/>
          <w:szCs w:val="24"/>
        </w:rPr>
        <w:t>l</w:t>
      </w:r>
      <w:r w:rsidRPr="00871E7E">
        <w:rPr>
          <w:rFonts w:asciiTheme="minorEastAsia" w:hAnsiTheme="minorEastAsia"/>
          <w:sz w:val="24"/>
          <w:szCs w:val="24"/>
        </w:rPr>
        <w:t>asepaper/content/201707-72</w:t>
      </w:r>
      <w:proofErr w:type="gramEnd"/>
      <w:r>
        <w:rPr>
          <w:rFonts w:asciiTheme="minorEastAsia" w:hAnsiTheme="minorEastAsia" w:hint="eastAsia"/>
          <w:sz w:val="24"/>
          <w:szCs w:val="24"/>
        </w:rPr>
        <w:t>.</w:t>
      </w:r>
    </w:p>
    <w:sectPr w:rsidR="00871E7E" w:rsidRPr="00871E7E" w:rsidSect="00001E62">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31F8" w:rsidRDefault="00FF31F8" w:rsidP="00714129">
      <w:r>
        <w:separator/>
      </w:r>
    </w:p>
  </w:endnote>
  <w:endnote w:type="continuationSeparator" w:id="0">
    <w:p w:rsidR="00FF31F8" w:rsidRDefault="00FF31F8"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rsidP="00001E62">
    <w:pPr>
      <w:pStyle w:val="a5"/>
      <w:jc w:val="center"/>
    </w:pPr>
  </w:p>
  <w:p w:rsidR="003773A8" w:rsidRDefault="003773A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pPr>
      <w:pStyle w:val="a5"/>
      <w:framePr w:wrap="around" w:vAnchor="text" w:hAnchor="margin" w:xAlign="center" w:y="1"/>
      <w:rPr>
        <w:rStyle w:val="ae"/>
      </w:rPr>
    </w:pPr>
  </w:p>
  <w:p w:rsidR="003773A8" w:rsidRDefault="003773A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3773A8" w:rsidRDefault="003773A8">
        <w:pPr>
          <w:pStyle w:val="a5"/>
          <w:jc w:val="center"/>
        </w:pPr>
      </w:p>
    </w:sdtContent>
  </w:sdt>
  <w:p w:rsidR="003773A8" w:rsidRDefault="003773A8">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3773A8" w:rsidRDefault="003773A8">
        <w:pPr>
          <w:pStyle w:val="a5"/>
          <w:jc w:val="center"/>
        </w:pPr>
      </w:p>
    </w:sdtContent>
  </w:sdt>
  <w:p w:rsidR="003773A8" w:rsidRDefault="003773A8">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pPr>
      <w:pStyle w:val="a5"/>
      <w:jc w:val="center"/>
    </w:pPr>
  </w:p>
  <w:p w:rsidR="003773A8" w:rsidRDefault="003773A8">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3773A8" w:rsidRDefault="003773A8">
        <w:pPr>
          <w:pStyle w:val="a5"/>
          <w:jc w:val="center"/>
        </w:pPr>
      </w:p>
    </w:sdtContent>
  </w:sdt>
  <w:p w:rsidR="003773A8" w:rsidRDefault="003773A8">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3773A8" w:rsidRDefault="003773A8">
        <w:pPr>
          <w:pStyle w:val="a5"/>
          <w:jc w:val="center"/>
        </w:pPr>
        <w:r>
          <w:fldChar w:fldCharType="begin"/>
        </w:r>
        <w:r>
          <w:instrText>PAGE   \* MERGEFORMAT</w:instrText>
        </w:r>
        <w:r>
          <w:fldChar w:fldCharType="separate"/>
        </w:r>
        <w:r w:rsidR="004A7D1D" w:rsidRPr="004A7D1D">
          <w:rPr>
            <w:noProof/>
            <w:lang w:val="zh-CN"/>
          </w:rPr>
          <w:t>24</w:t>
        </w:r>
        <w:r>
          <w:fldChar w:fldCharType="end"/>
        </w:r>
      </w:p>
    </w:sdtContent>
  </w:sdt>
  <w:p w:rsidR="003773A8" w:rsidRDefault="003773A8">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3773A8" w:rsidRDefault="003773A8">
        <w:pPr>
          <w:pStyle w:val="a5"/>
          <w:jc w:val="center"/>
        </w:pPr>
        <w:r>
          <w:fldChar w:fldCharType="begin"/>
        </w:r>
        <w:r>
          <w:instrText>PAGE   \* MERGEFORMAT</w:instrText>
        </w:r>
        <w:r>
          <w:fldChar w:fldCharType="separate"/>
        </w:r>
        <w:r w:rsidR="004A7D1D" w:rsidRPr="004A7D1D">
          <w:rPr>
            <w:noProof/>
            <w:lang w:val="zh-CN"/>
          </w:rPr>
          <w:t>23</w:t>
        </w:r>
        <w:r>
          <w:fldChar w:fldCharType="end"/>
        </w:r>
      </w:p>
    </w:sdtContent>
  </w:sdt>
  <w:p w:rsidR="003773A8" w:rsidRDefault="003773A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31F8" w:rsidRDefault="00FF31F8" w:rsidP="00714129">
      <w:r>
        <w:separator/>
      </w:r>
    </w:p>
  </w:footnote>
  <w:footnote w:type="continuationSeparator" w:id="0">
    <w:p w:rsidR="00FF31F8" w:rsidRDefault="00FF31F8"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001E62" w:rsidRDefault="003773A8"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Default="003773A8"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B26E91" w:rsidRDefault="003773A8"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FC2718" w:rsidRDefault="003773A8"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3A8" w:rsidRPr="003F2121" w:rsidRDefault="003773A8"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312E"/>
    <w:rsid w:val="00004A23"/>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175"/>
    <w:rsid w:val="000254D1"/>
    <w:rsid w:val="00026C46"/>
    <w:rsid w:val="000279B7"/>
    <w:rsid w:val="00030772"/>
    <w:rsid w:val="000318AD"/>
    <w:rsid w:val="000331B2"/>
    <w:rsid w:val="00034A0B"/>
    <w:rsid w:val="00040E6A"/>
    <w:rsid w:val="00041A9F"/>
    <w:rsid w:val="00042EC5"/>
    <w:rsid w:val="0004312E"/>
    <w:rsid w:val="000443EF"/>
    <w:rsid w:val="00045BD5"/>
    <w:rsid w:val="0004703F"/>
    <w:rsid w:val="000479AF"/>
    <w:rsid w:val="000509DC"/>
    <w:rsid w:val="00050F39"/>
    <w:rsid w:val="00051671"/>
    <w:rsid w:val="00053840"/>
    <w:rsid w:val="000549BB"/>
    <w:rsid w:val="00054B3C"/>
    <w:rsid w:val="000603B8"/>
    <w:rsid w:val="00060E5C"/>
    <w:rsid w:val="00061EAB"/>
    <w:rsid w:val="0006363F"/>
    <w:rsid w:val="000642DA"/>
    <w:rsid w:val="00066882"/>
    <w:rsid w:val="00066AF0"/>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56F1"/>
    <w:rsid w:val="0009654A"/>
    <w:rsid w:val="00097E8F"/>
    <w:rsid w:val="000A05E4"/>
    <w:rsid w:val="000A20A7"/>
    <w:rsid w:val="000A2B97"/>
    <w:rsid w:val="000A6BB1"/>
    <w:rsid w:val="000B072D"/>
    <w:rsid w:val="000B2583"/>
    <w:rsid w:val="000B3E72"/>
    <w:rsid w:val="000B4B72"/>
    <w:rsid w:val="000B4C64"/>
    <w:rsid w:val="000B6D34"/>
    <w:rsid w:val="000B7B95"/>
    <w:rsid w:val="000C02C8"/>
    <w:rsid w:val="000C1236"/>
    <w:rsid w:val="000C16B0"/>
    <w:rsid w:val="000C42A7"/>
    <w:rsid w:val="000C773E"/>
    <w:rsid w:val="000D3D0D"/>
    <w:rsid w:val="000D4816"/>
    <w:rsid w:val="000D54EC"/>
    <w:rsid w:val="000D686A"/>
    <w:rsid w:val="000E165B"/>
    <w:rsid w:val="000E1D27"/>
    <w:rsid w:val="000E4D57"/>
    <w:rsid w:val="000F0BFF"/>
    <w:rsid w:val="000F26CF"/>
    <w:rsid w:val="000F2743"/>
    <w:rsid w:val="000F2C54"/>
    <w:rsid w:val="000F6871"/>
    <w:rsid w:val="000F6EA8"/>
    <w:rsid w:val="000F748D"/>
    <w:rsid w:val="00100207"/>
    <w:rsid w:val="001008FD"/>
    <w:rsid w:val="001011F4"/>
    <w:rsid w:val="00101701"/>
    <w:rsid w:val="00102926"/>
    <w:rsid w:val="00102A91"/>
    <w:rsid w:val="001043E3"/>
    <w:rsid w:val="0010441D"/>
    <w:rsid w:val="00106B70"/>
    <w:rsid w:val="00107B03"/>
    <w:rsid w:val="001114C3"/>
    <w:rsid w:val="00112BAF"/>
    <w:rsid w:val="00112ED1"/>
    <w:rsid w:val="00115E18"/>
    <w:rsid w:val="00117CA5"/>
    <w:rsid w:val="0012292C"/>
    <w:rsid w:val="00122C3A"/>
    <w:rsid w:val="00123280"/>
    <w:rsid w:val="0012386D"/>
    <w:rsid w:val="00124961"/>
    <w:rsid w:val="001275D3"/>
    <w:rsid w:val="0013325D"/>
    <w:rsid w:val="001333BB"/>
    <w:rsid w:val="0013439B"/>
    <w:rsid w:val="00134568"/>
    <w:rsid w:val="00135F42"/>
    <w:rsid w:val="001408DF"/>
    <w:rsid w:val="001414F6"/>
    <w:rsid w:val="00142BE9"/>
    <w:rsid w:val="001437E0"/>
    <w:rsid w:val="00143A37"/>
    <w:rsid w:val="00143AB9"/>
    <w:rsid w:val="001446DA"/>
    <w:rsid w:val="00145307"/>
    <w:rsid w:val="00146B39"/>
    <w:rsid w:val="0015020E"/>
    <w:rsid w:val="0015134F"/>
    <w:rsid w:val="001517EB"/>
    <w:rsid w:val="00151B21"/>
    <w:rsid w:val="00151E63"/>
    <w:rsid w:val="00152A04"/>
    <w:rsid w:val="0015323D"/>
    <w:rsid w:val="001544A0"/>
    <w:rsid w:val="001568A8"/>
    <w:rsid w:val="00156962"/>
    <w:rsid w:val="0015735F"/>
    <w:rsid w:val="001607C5"/>
    <w:rsid w:val="0016134F"/>
    <w:rsid w:val="00161784"/>
    <w:rsid w:val="00161C44"/>
    <w:rsid w:val="0016201C"/>
    <w:rsid w:val="0016300B"/>
    <w:rsid w:val="00163292"/>
    <w:rsid w:val="0017156D"/>
    <w:rsid w:val="00171CE8"/>
    <w:rsid w:val="001754BE"/>
    <w:rsid w:val="00176ACA"/>
    <w:rsid w:val="00176E00"/>
    <w:rsid w:val="00177866"/>
    <w:rsid w:val="001808F2"/>
    <w:rsid w:val="0018149B"/>
    <w:rsid w:val="001829CA"/>
    <w:rsid w:val="00182C6B"/>
    <w:rsid w:val="001832E2"/>
    <w:rsid w:val="00184F55"/>
    <w:rsid w:val="001877F5"/>
    <w:rsid w:val="001906C2"/>
    <w:rsid w:val="00192297"/>
    <w:rsid w:val="00193576"/>
    <w:rsid w:val="001958E9"/>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4934"/>
    <w:rsid w:val="001C6B03"/>
    <w:rsid w:val="001D02E6"/>
    <w:rsid w:val="001D0B31"/>
    <w:rsid w:val="001D16B4"/>
    <w:rsid w:val="001D20EB"/>
    <w:rsid w:val="001D298E"/>
    <w:rsid w:val="001D2D26"/>
    <w:rsid w:val="001D7F98"/>
    <w:rsid w:val="001E0D2B"/>
    <w:rsid w:val="001E0ED6"/>
    <w:rsid w:val="001E139E"/>
    <w:rsid w:val="001E1BA3"/>
    <w:rsid w:val="001E1CA8"/>
    <w:rsid w:val="001E2399"/>
    <w:rsid w:val="001E34FC"/>
    <w:rsid w:val="001E477C"/>
    <w:rsid w:val="001E491C"/>
    <w:rsid w:val="001E531D"/>
    <w:rsid w:val="001E542C"/>
    <w:rsid w:val="001E7B97"/>
    <w:rsid w:val="001F00E8"/>
    <w:rsid w:val="001F04ED"/>
    <w:rsid w:val="001F162D"/>
    <w:rsid w:val="001F234D"/>
    <w:rsid w:val="001F25B3"/>
    <w:rsid w:val="001F2B9D"/>
    <w:rsid w:val="001F3EC1"/>
    <w:rsid w:val="001F4C38"/>
    <w:rsid w:val="00200889"/>
    <w:rsid w:val="00200A5C"/>
    <w:rsid w:val="00200AEB"/>
    <w:rsid w:val="00202C7F"/>
    <w:rsid w:val="00206515"/>
    <w:rsid w:val="00207500"/>
    <w:rsid w:val="0021043D"/>
    <w:rsid w:val="00211B7E"/>
    <w:rsid w:val="00213EBC"/>
    <w:rsid w:val="00215FA4"/>
    <w:rsid w:val="00220971"/>
    <w:rsid w:val="002211C3"/>
    <w:rsid w:val="00221E02"/>
    <w:rsid w:val="0022260B"/>
    <w:rsid w:val="0022366D"/>
    <w:rsid w:val="00223B01"/>
    <w:rsid w:val="00224F87"/>
    <w:rsid w:val="00225224"/>
    <w:rsid w:val="00225F4D"/>
    <w:rsid w:val="002305AC"/>
    <w:rsid w:val="00230B66"/>
    <w:rsid w:val="00232ED3"/>
    <w:rsid w:val="0023452E"/>
    <w:rsid w:val="00236B5F"/>
    <w:rsid w:val="00240C78"/>
    <w:rsid w:val="00242C5B"/>
    <w:rsid w:val="002450DA"/>
    <w:rsid w:val="00264E78"/>
    <w:rsid w:val="002652CC"/>
    <w:rsid w:val="0026618F"/>
    <w:rsid w:val="00267DD2"/>
    <w:rsid w:val="00270277"/>
    <w:rsid w:val="002706C8"/>
    <w:rsid w:val="0027074D"/>
    <w:rsid w:val="00271FA5"/>
    <w:rsid w:val="00273AC2"/>
    <w:rsid w:val="00273EDD"/>
    <w:rsid w:val="002749A3"/>
    <w:rsid w:val="00277A68"/>
    <w:rsid w:val="002802BE"/>
    <w:rsid w:val="00284025"/>
    <w:rsid w:val="00285027"/>
    <w:rsid w:val="0029696D"/>
    <w:rsid w:val="002A3377"/>
    <w:rsid w:val="002A4316"/>
    <w:rsid w:val="002A4332"/>
    <w:rsid w:val="002B0993"/>
    <w:rsid w:val="002B4456"/>
    <w:rsid w:val="002B5184"/>
    <w:rsid w:val="002B631C"/>
    <w:rsid w:val="002C102A"/>
    <w:rsid w:val="002C39E4"/>
    <w:rsid w:val="002C5FCD"/>
    <w:rsid w:val="002C77D1"/>
    <w:rsid w:val="002C7E06"/>
    <w:rsid w:val="002D06F0"/>
    <w:rsid w:val="002D3221"/>
    <w:rsid w:val="002D5E81"/>
    <w:rsid w:val="002D5F3F"/>
    <w:rsid w:val="002D6415"/>
    <w:rsid w:val="002E1202"/>
    <w:rsid w:val="002E38E0"/>
    <w:rsid w:val="002E5D42"/>
    <w:rsid w:val="002F0279"/>
    <w:rsid w:val="002F0D0C"/>
    <w:rsid w:val="002F1142"/>
    <w:rsid w:val="002F14BF"/>
    <w:rsid w:val="002F2D36"/>
    <w:rsid w:val="002F50B2"/>
    <w:rsid w:val="002F6923"/>
    <w:rsid w:val="00300440"/>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772F8"/>
    <w:rsid w:val="003773A8"/>
    <w:rsid w:val="00381774"/>
    <w:rsid w:val="003819CD"/>
    <w:rsid w:val="00384CB4"/>
    <w:rsid w:val="003857CD"/>
    <w:rsid w:val="00385F9B"/>
    <w:rsid w:val="00386F9A"/>
    <w:rsid w:val="00390382"/>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399"/>
    <w:rsid w:val="003C48DE"/>
    <w:rsid w:val="003C672C"/>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6677"/>
    <w:rsid w:val="0040705F"/>
    <w:rsid w:val="004077DD"/>
    <w:rsid w:val="00410437"/>
    <w:rsid w:val="004134FC"/>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2EB"/>
    <w:rsid w:val="00477A7A"/>
    <w:rsid w:val="00480469"/>
    <w:rsid w:val="004814D1"/>
    <w:rsid w:val="004834D2"/>
    <w:rsid w:val="00485C87"/>
    <w:rsid w:val="00490D72"/>
    <w:rsid w:val="00494D07"/>
    <w:rsid w:val="004952A8"/>
    <w:rsid w:val="00495B51"/>
    <w:rsid w:val="004A302C"/>
    <w:rsid w:val="004A4F69"/>
    <w:rsid w:val="004A7D1D"/>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84D"/>
    <w:rsid w:val="005109C2"/>
    <w:rsid w:val="00511C58"/>
    <w:rsid w:val="00511EB8"/>
    <w:rsid w:val="0051291B"/>
    <w:rsid w:val="00514148"/>
    <w:rsid w:val="00514961"/>
    <w:rsid w:val="005158CA"/>
    <w:rsid w:val="005169C1"/>
    <w:rsid w:val="00520522"/>
    <w:rsid w:val="005243DA"/>
    <w:rsid w:val="00524639"/>
    <w:rsid w:val="005261C0"/>
    <w:rsid w:val="00526D6B"/>
    <w:rsid w:val="00526DD3"/>
    <w:rsid w:val="005278F4"/>
    <w:rsid w:val="00530501"/>
    <w:rsid w:val="0053348E"/>
    <w:rsid w:val="00534365"/>
    <w:rsid w:val="005346F4"/>
    <w:rsid w:val="0053503D"/>
    <w:rsid w:val="00535DA1"/>
    <w:rsid w:val="00536FC5"/>
    <w:rsid w:val="00537556"/>
    <w:rsid w:val="005376E5"/>
    <w:rsid w:val="00537FB8"/>
    <w:rsid w:val="005401FC"/>
    <w:rsid w:val="00540E72"/>
    <w:rsid w:val="00541DFC"/>
    <w:rsid w:val="005446D3"/>
    <w:rsid w:val="005454A9"/>
    <w:rsid w:val="005456E0"/>
    <w:rsid w:val="00547BD9"/>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A76D4"/>
    <w:rsid w:val="005B078D"/>
    <w:rsid w:val="005B2F5B"/>
    <w:rsid w:val="005B3016"/>
    <w:rsid w:val="005C08C6"/>
    <w:rsid w:val="005C22C4"/>
    <w:rsid w:val="005C2A0E"/>
    <w:rsid w:val="005C31BC"/>
    <w:rsid w:val="005C6E86"/>
    <w:rsid w:val="005D1409"/>
    <w:rsid w:val="005D17A8"/>
    <w:rsid w:val="005E0990"/>
    <w:rsid w:val="005E23D6"/>
    <w:rsid w:val="005E5473"/>
    <w:rsid w:val="005E58AE"/>
    <w:rsid w:val="005E6CA3"/>
    <w:rsid w:val="005E6CD7"/>
    <w:rsid w:val="005F1F10"/>
    <w:rsid w:val="005F2495"/>
    <w:rsid w:val="005F34C6"/>
    <w:rsid w:val="005F35EA"/>
    <w:rsid w:val="005F48B2"/>
    <w:rsid w:val="005F5334"/>
    <w:rsid w:val="005F63F5"/>
    <w:rsid w:val="005F6763"/>
    <w:rsid w:val="005F7B05"/>
    <w:rsid w:val="0060125B"/>
    <w:rsid w:val="006018F8"/>
    <w:rsid w:val="00602E2F"/>
    <w:rsid w:val="0060563B"/>
    <w:rsid w:val="00606033"/>
    <w:rsid w:val="00606A96"/>
    <w:rsid w:val="006104F4"/>
    <w:rsid w:val="006120E9"/>
    <w:rsid w:val="006138F6"/>
    <w:rsid w:val="006171BC"/>
    <w:rsid w:val="006173E1"/>
    <w:rsid w:val="006177CA"/>
    <w:rsid w:val="0061789D"/>
    <w:rsid w:val="00623496"/>
    <w:rsid w:val="00624041"/>
    <w:rsid w:val="00625115"/>
    <w:rsid w:val="0062632B"/>
    <w:rsid w:val="006279CE"/>
    <w:rsid w:val="00630DE3"/>
    <w:rsid w:val="00631846"/>
    <w:rsid w:val="00635890"/>
    <w:rsid w:val="00641299"/>
    <w:rsid w:val="00643620"/>
    <w:rsid w:val="00653DA5"/>
    <w:rsid w:val="006562D2"/>
    <w:rsid w:val="00657F3B"/>
    <w:rsid w:val="006600F5"/>
    <w:rsid w:val="006624D9"/>
    <w:rsid w:val="006632D4"/>
    <w:rsid w:val="006638C2"/>
    <w:rsid w:val="00664480"/>
    <w:rsid w:val="006659B1"/>
    <w:rsid w:val="00665FC8"/>
    <w:rsid w:val="00666E02"/>
    <w:rsid w:val="0067089B"/>
    <w:rsid w:val="0067241E"/>
    <w:rsid w:val="0067458F"/>
    <w:rsid w:val="00675146"/>
    <w:rsid w:val="006817FB"/>
    <w:rsid w:val="006823B4"/>
    <w:rsid w:val="006832B7"/>
    <w:rsid w:val="00685757"/>
    <w:rsid w:val="00685991"/>
    <w:rsid w:val="00686AAE"/>
    <w:rsid w:val="00686DDD"/>
    <w:rsid w:val="00690425"/>
    <w:rsid w:val="0069389D"/>
    <w:rsid w:val="006943C3"/>
    <w:rsid w:val="00694DBD"/>
    <w:rsid w:val="00695843"/>
    <w:rsid w:val="00696A03"/>
    <w:rsid w:val="00696FE1"/>
    <w:rsid w:val="00697D3D"/>
    <w:rsid w:val="006A053E"/>
    <w:rsid w:val="006A1451"/>
    <w:rsid w:val="006A209F"/>
    <w:rsid w:val="006A322B"/>
    <w:rsid w:val="006A355B"/>
    <w:rsid w:val="006A3B57"/>
    <w:rsid w:val="006A3D14"/>
    <w:rsid w:val="006A6B16"/>
    <w:rsid w:val="006B031A"/>
    <w:rsid w:val="006B0700"/>
    <w:rsid w:val="006B13FE"/>
    <w:rsid w:val="006B1D93"/>
    <w:rsid w:val="006B5479"/>
    <w:rsid w:val="006B696A"/>
    <w:rsid w:val="006B6B06"/>
    <w:rsid w:val="006B7109"/>
    <w:rsid w:val="006B7124"/>
    <w:rsid w:val="006C20F4"/>
    <w:rsid w:val="006C3E0C"/>
    <w:rsid w:val="006C40CE"/>
    <w:rsid w:val="006C446D"/>
    <w:rsid w:val="006D117B"/>
    <w:rsid w:val="006D23D3"/>
    <w:rsid w:val="006D348D"/>
    <w:rsid w:val="006D47CB"/>
    <w:rsid w:val="006D48A2"/>
    <w:rsid w:val="006D51BE"/>
    <w:rsid w:val="006D73F4"/>
    <w:rsid w:val="006E1225"/>
    <w:rsid w:val="006E13AE"/>
    <w:rsid w:val="006E22D6"/>
    <w:rsid w:val="006E561B"/>
    <w:rsid w:val="006E5AA0"/>
    <w:rsid w:val="006E5AF7"/>
    <w:rsid w:val="006F244F"/>
    <w:rsid w:val="006F4E8A"/>
    <w:rsid w:val="006F5F2E"/>
    <w:rsid w:val="006F7130"/>
    <w:rsid w:val="007006CB"/>
    <w:rsid w:val="007007EF"/>
    <w:rsid w:val="00703CA3"/>
    <w:rsid w:val="0070676C"/>
    <w:rsid w:val="0071002B"/>
    <w:rsid w:val="007104F1"/>
    <w:rsid w:val="00710796"/>
    <w:rsid w:val="00712CFA"/>
    <w:rsid w:val="00714129"/>
    <w:rsid w:val="00720112"/>
    <w:rsid w:val="007207D0"/>
    <w:rsid w:val="0072250B"/>
    <w:rsid w:val="007231F3"/>
    <w:rsid w:val="0073167F"/>
    <w:rsid w:val="00732601"/>
    <w:rsid w:val="00734250"/>
    <w:rsid w:val="00734839"/>
    <w:rsid w:val="0073667A"/>
    <w:rsid w:val="00737476"/>
    <w:rsid w:val="00737BF4"/>
    <w:rsid w:val="00741F07"/>
    <w:rsid w:val="0074406F"/>
    <w:rsid w:val="00744F8B"/>
    <w:rsid w:val="00745789"/>
    <w:rsid w:val="00745D7C"/>
    <w:rsid w:val="007474E2"/>
    <w:rsid w:val="00747C16"/>
    <w:rsid w:val="00747C7E"/>
    <w:rsid w:val="007524A1"/>
    <w:rsid w:val="00752BD9"/>
    <w:rsid w:val="007540FC"/>
    <w:rsid w:val="00756980"/>
    <w:rsid w:val="007570F8"/>
    <w:rsid w:val="007572F6"/>
    <w:rsid w:val="00762D56"/>
    <w:rsid w:val="00763D95"/>
    <w:rsid w:val="00765941"/>
    <w:rsid w:val="007739F2"/>
    <w:rsid w:val="007762CD"/>
    <w:rsid w:val="00777ADA"/>
    <w:rsid w:val="00780F1B"/>
    <w:rsid w:val="0078257E"/>
    <w:rsid w:val="00786360"/>
    <w:rsid w:val="007863E6"/>
    <w:rsid w:val="00792A11"/>
    <w:rsid w:val="007A0239"/>
    <w:rsid w:val="007A0DD6"/>
    <w:rsid w:val="007A5349"/>
    <w:rsid w:val="007A6BEC"/>
    <w:rsid w:val="007A73C4"/>
    <w:rsid w:val="007B0A21"/>
    <w:rsid w:val="007B0D90"/>
    <w:rsid w:val="007B3814"/>
    <w:rsid w:val="007B477B"/>
    <w:rsid w:val="007B5324"/>
    <w:rsid w:val="007B622A"/>
    <w:rsid w:val="007B7D22"/>
    <w:rsid w:val="007C118A"/>
    <w:rsid w:val="007C263F"/>
    <w:rsid w:val="007C452D"/>
    <w:rsid w:val="007C4F3D"/>
    <w:rsid w:val="007C6436"/>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176D"/>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85A"/>
    <w:rsid w:val="00845E15"/>
    <w:rsid w:val="0085013A"/>
    <w:rsid w:val="00860D23"/>
    <w:rsid w:val="008618FC"/>
    <w:rsid w:val="00861B0A"/>
    <w:rsid w:val="00862B61"/>
    <w:rsid w:val="00862B95"/>
    <w:rsid w:val="0086323D"/>
    <w:rsid w:val="0086391A"/>
    <w:rsid w:val="00865420"/>
    <w:rsid w:val="008660D4"/>
    <w:rsid w:val="00866324"/>
    <w:rsid w:val="00871749"/>
    <w:rsid w:val="00871912"/>
    <w:rsid w:val="00871E7E"/>
    <w:rsid w:val="0087214E"/>
    <w:rsid w:val="008730CD"/>
    <w:rsid w:val="00876C47"/>
    <w:rsid w:val="00876F0A"/>
    <w:rsid w:val="00877409"/>
    <w:rsid w:val="00880879"/>
    <w:rsid w:val="00881033"/>
    <w:rsid w:val="008850A1"/>
    <w:rsid w:val="00886063"/>
    <w:rsid w:val="008869E3"/>
    <w:rsid w:val="00887465"/>
    <w:rsid w:val="00890C12"/>
    <w:rsid w:val="00890F02"/>
    <w:rsid w:val="008A175F"/>
    <w:rsid w:val="008A26F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66FC"/>
    <w:rsid w:val="008E76DA"/>
    <w:rsid w:val="008F55C9"/>
    <w:rsid w:val="008F6560"/>
    <w:rsid w:val="008F7C42"/>
    <w:rsid w:val="00903152"/>
    <w:rsid w:val="00903930"/>
    <w:rsid w:val="0090480B"/>
    <w:rsid w:val="00905668"/>
    <w:rsid w:val="00907107"/>
    <w:rsid w:val="0090723D"/>
    <w:rsid w:val="00914A4F"/>
    <w:rsid w:val="009163AF"/>
    <w:rsid w:val="00920114"/>
    <w:rsid w:val="00921BB6"/>
    <w:rsid w:val="00923877"/>
    <w:rsid w:val="00926F08"/>
    <w:rsid w:val="00927609"/>
    <w:rsid w:val="00930E94"/>
    <w:rsid w:val="00932EC1"/>
    <w:rsid w:val="009337BE"/>
    <w:rsid w:val="009345A5"/>
    <w:rsid w:val="00941959"/>
    <w:rsid w:val="00943DF7"/>
    <w:rsid w:val="0094419C"/>
    <w:rsid w:val="00945446"/>
    <w:rsid w:val="009503EA"/>
    <w:rsid w:val="00954DE7"/>
    <w:rsid w:val="0095786A"/>
    <w:rsid w:val="009612E5"/>
    <w:rsid w:val="0096497F"/>
    <w:rsid w:val="00965383"/>
    <w:rsid w:val="00965758"/>
    <w:rsid w:val="0096646A"/>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7CB"/>
    <w:rsid w:val="009C5FB9"/>
    <w:rsid w:val="009C70DC"/>
    <w:rsid w:val="009D1A41"/>
    <w:rsid w:val="009D1BEA"/>
    <w:rsid w:val="009D224C"/>
    <w:rsid w:val="009D2E78"/>
    <w:rsid w:val="009D375D"/>
    <w:rsid w:val="009E0824"/>
    <w:rsid w:val="009E0D5A"/>
    <w:rsid w:val="009E1295"/>
    <w:rsid w:val="009E175D"/>
    <w:rsid w:val="009E29A9"/>
    <w:rsid w:val="009E3562"/>
    <w:rsid w:val="009E3EFC"/>
    <w:rsid w:val="009E44BB"/>
    <w:rsid w:val="009E4E97"/>
    <w:rsid w:val="009E7B9B"/>
    <w:rsid w:val="009F227C"/>
    <w:rsid w:val="009F333F"/>
    <w:rsid w:val="009F3CE7"/>
    <w:rsid w:val="009F4FEC"/>
    <w:rsid w:val="009F5650"/>
    <w:rsid w:val="009F56F5"/>
    <w:rsid w:val="009F70EE"/>
    <w:rsid w:val="009F7A64"/>
    <w:rsid w:val="00A000DE"/>
    <w:rsid w:val="00A0029D"/>
    <w:rsid w:val="00A007A3"/>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90C"/>
    <w:rsid w:val="00A23C33"/>
    <w:rsid w:val="00A27A9D"/>
    <w:rsid w:val="00A33B94"/>
    <w:rsid w:val="00A350A8"/>
    <w:rsid w:val="00A35A71"/>
    <w:rsid w:val="00A3683B"/>
    <w:rsid w:val="00A40D55"/>
    <w:rsid w:val="00A40EE7"/>
    <w:rsid w:val="00A43639"/>
    <w:rsid w:val="00A440D8"/>
    <w:rsid w:val="00A448B7"/>
    <w:rsid w:val="00A459F5"/>
    <w:rsid w:val="00A477F9"/>
    <w:rsid w:val="00A50C0A"/>
    <w:rsid w:val="00A5103F"/>
    <w:rsid w:val="00A51404"/>
    <w:rsid w:val="00A522D4"/>
    <w:rsid w:val="00A53C57"/>
    <w:rsid w:val="00A56B10"/>
    <w:rsid w:val="00A61716"/>
    <w:rsid w:val="00A6441B"/>
    <w:rsid w:val="00A65D40"/>
    <w:rsid w:val="00A65ED1"/>
    <w:rsid w:val="00A65F8C"/>
    <w:rsid w:val="00A66D24"/>
    <w:rsid w:val="00A672C5"/>
    <w:rsid w:val="00A70857"/>
    <w:rsid w:val="00A71A02"/>
    <w:rsid w:val="00A73580"/>
    <w:rsid w:val="00A741A6"/>
    <w:rsid w:val="00A74B00"/>
    <w:rsid w:val="00A82501"/>
    <w:rsid w:val="00A82B8D"/>
    <w:rsid w:val="00A85C00"/>
    <w:rsid w:val="00A90F37"/>
    <w:rsid w:val="00A9159A"/>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19A1"/>
    <w:rsid w:val="00AD19B6"/>
    <w:rsid w:val="00AD24B3"/>
    <w:rsid w:val="00AD2ECE"/>
    <w:rsid w:val="00AD51CF"/>
    <w:rsid w:val="00AD5418"/>
    <w:rsid w:val="00AD6C09"/>
    <w:rsid w:val="00AD6FE7"/>
    <w:rsid w:val="00AE0A48"/>
    <w:rsid w:val="00AE2F9F"/>
    <w:rsid w:val="00AE57E6"/>
    <w:rsid w:val="00AE7E8D"/>
    <w:rsid w:val="00AF108B"/>
    <w:rsid w:val="00AF1D22"/>
    <w:rsid w:val="00AF1F74"/>
    <w:rsid w:val="00AF1F96"/>
    <w:rsid w:val="00AF311C"/>
    <w:rsid w:val="00AF4526"/>
    <w:rsid w:val="00AF47E3"/>
    <w:rsid w:val="00AF4F92"/>
    <w:rsid w:val="00AF5223"/>
    <w:rsid w:val="00AF5870"/>
    <w:rsid w:val="00AF6250"/>
    <w:rsid w:val="00AF7E23"/>
    <w:rsid w:val="00B0080F"/>
    <w:rsid w:val="00B0097F"/>
    <w:rsid w:val="00B04EB0"/>
    <w:rsid w:val="00B05D5E"/>
    <w:rsid w:val="00B065E4"/>
    <w:rsid w:val="00B07BFC"/>
    <w:rsid w:val="00B07E5C"/>
    <w:rsid w:val="00B138ED"/>
    <w:rsid w:val="00B13DA1"/>
    <w:rsid w:val="00B165A7"/>
    <w:rsid w:val="00B17C96"/>
    <w:rsid w:val="00B218E4"/>
    <w:rsid w:val="00B2283B"/>
    <w:rsid w:val="00B2725E"/>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2BA"/>
    <w:rsid w:val="00B54F54"/>
    <w:rsid w:val="00B6039B"/>
    <w:rsid w:val="00B62656"/>
    <w:rsid w:val="00B66840"/>
    <w:rsid w:val="00B66E84"/>
    <w:rsid w:val="00B66EFC"/>
    <w:rsid w:val="00B72625"/>
    <w:rsid w:val="00B7305F"/>
    <w:rsid w:val="00B7441B"/>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5090"/>
    <w:rsid w:val="00C002C1"/>
    <w:rsid w:val="00C0207D"/>
    <w:rsid w:val="00C02B9F"/>
    <w:rsid w:val="00C0328D"/>
    <w:rsid w:val="00C048B2"/>
    <w:rsid w:val="00C06261"/>
    <w:rsid w:val="00C0663F"/>
    <w:rsid w:val="00C130B9"/>
    <w:rsid w:val="00C15FE9"/>
    <w:rsid w:val="00C16CC3"/>
    <w:rsid w:val="00C16E3C"/>
    <w:rsid w:val="00C20323"/>
    <w:rsid w:val="00C20B74"/>
    <w:rsid w:val="00C20ED7"/>
    <w:rsid w:val="00C20F6A"/>
    <w:rsid w:val="00C22CE8"/>
    <w:rsid w:val="00C22E42"/>
    <w:rsid w:val="00C24165"/>
    <w:rsid w:val="00C250BB"/>
    <w:rsid w:val="00C25C60"/>
    <w:rsid w:val="00C27E3F"/>
    <w:rsid w:val="00C30C5E"/>
    <w:rsid w:val="00C34A08"/>
    <w:rsid w:val="00C35390"/>
    <w:rsid w:val="00C36DAB"/>
    <w:rsid w:val="00C438DF"/>
    <w:rsid w:val="00C4413A"/>
    <w:rsid w:val="00C44BD2"/>
    <w:rsid w:val="00C51388"/>
    <w:rsid w:val="00C519DD"/>
    <w:rsid w:val="00C522C3"/>
    <w:rsid w:val="00C52315"/>
    <w:rsid w:val="00C54899"/>
    <w:rsid w:val="00C55D1D"/>
    <w:rsid w:val="00C6456A"/>
    <w:rsid w:val="00C66389"/>
    <w:rsid w:val="00C669F9"/>
    <w:rsid w:val="00C66BB9"/>
    <w:rsid w:val="00C676D0"/>
    <w:rsid w:val="00C735D6"/>
    <w:rsid w:val="00C74149"/>
    <w:rsid w:val="00C74B25"/>
    <w:rsid w:val="00C7519C"/>
    <w:rsid w:val="00C76351"/>
    <w:rsid w:val="00C76FF6"/>
    <w:rsid w:val="00C81954"/>
    <w:rsid w:val="00C86312"/>
    <w:rsid w:val="00C87EBB"/>
    <w:rsid w:val="00C90D59"/>
    <w:rsid w:val="00C91358"/>
    <w:rsid w:val="00C91880"/>
    <w:rsid w:val="00C92D3F"/>
    <w:rsid w:val="00C943D0"/>
    <w:rsid w:val="00C973E3"/>
    <w:rsid w:val="00CA227C"/>
    <w:rsid w:val="00CA38DD"/>
    <w:rsid w:val="00CA3C8F"/>
    <w:rsid w:val="00CB04B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041"/>
    <w:rsid w:val="00CF12F1"/>
    <w:rsid w:val="00CF13FE"/>
    <w:rsid w:val="00CF1D65"/>
    <w:rsid w:val="00CF230E"/>
    <w:rsid w:val="00CF33CE"/>
    <w:rsid w:val="00CF47CD"/>
    <w:rsid w:val="00CF7905"/>
    <w:rsid w:val="00CF7EFA"/>
    <w:rsid w:val="00D017E5"/>
    <w:rsid w:val="00D01F2D"/>
    <w:rsid w:val="00D06044"/>
    <w:rsid w:val="00D078AD"/>
    <w:rsid w:val="00D07A7A"/>
    <w:rsid w:val="00D11D18"/>
    <w:rsid w:val="00D12165"/>
    <w:rsid w:val="00D140AB"/>
    <w:rsid w:val="00D14651"/>
    <w:rsid w:val="00D15138"/>
    <w:rsid w:val="00D16F6D"/>
    <w:rsid w:val="00D24412"/>
    <w:rsid w:val="00D24AAC"/>
    <w:rsid w:val="00D25740"/>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3D09"/>
    <w:rsid w:val="00D5415C"/>
    <w:rsid w:val="00D54DC2"/>
    <w:rsid w:val="00D5681F"/>
    <w:rsid w:val="00D56A03"/>
    <w:rsid w:val="00D56E0D"/>
    <w:rsid w:val="00D616D6"/>
    <w:rsid w:val="00D61789"/>
    <w:rsid w:val="00D6726E"/>
    <w:rsid w:val="00D67CE9"/>
    <w:rsid w:val="00D71926"/>
    <w:rsid w:val="00D72B86"/>
    <w:rsid w:val="00D72EB1"/>
    <w:rsid w:val="00D73112"/>
    <w:rsid w:val="00D77252"/>
    <w:rsid w:val="00D77E23"/>
    <w:rsid w:val="00D80CE4"/>
    <w:rsid w:val="00D80DFC"/>
    <w:rsid w:val="00D83452"/>
    <w:rsid w:val="00D83E64"/>
    <w:rsid w:val="00D92582"/>
    <w:rsid w:val="00D928D8"/>
    <w:rsid w:val="00D97BAE"/>
    <w:rsid w:val="00DA01E7"/>
    <w:rsid w:val="00DA0E4C"/>
    <w:rsid w:val="00DA224F"/>
    <w:rsid w:val="00DA6F0E"/>
    <w:rsid w:val="00DB0E70"/>
    <w:rsid w:val="00DB1417"/>
    <w:rsid w:val="00DB1D8D"/>
    <w:rsid w:val="00DB35B4"/>
    <w:rsid w:val="00DB3F7E"/>
    <w:rsid w:val="00DB505F"/>
    <w:rsid w:val="00DB5C62"/>
    <w:rsid w:val="00DB5F43"/>
    <w:rsid w:val="00DB67B7"/>
    <w:rsid w:val="00DC2B7A"/>
    <w:rsid w:val="00DC31C2"/>
    <w:rsid w:val="00DC54F3"/>
    <w:rsid w:val="00DC5D73"/>
    <w:rsid w:val="00DC6CCD"/>
    <w:rsid w:val="00DD08A2"/>
    <w:rsid w:val="00DD366F"/>
    <w:rsid w:val="00DD3C22"/>
    <w:rsid w:val="00DD4FEB"/>
    <w:rsid w:val="00DD5AB8"/>
    <w:rsid w:val="00DD5FA6"/>
    <w:rsid w:val="00DD689B"/>
    <w:rsid w:val="00DD69F1"/>
    <w:rsid w:val="00DD6B03"/>
    <w:rsid w:val="00DD7B05"/>
    <w:rsid w:val="00DD7B46"/>
    <w:rsid w:val="00DE190A"/>
    <w:rsid w:val="00DE1D9C"/>
    <w:rsid w:val="00DE2A8B"/>
    <w:rsid w:val="00DE344E"/>
    <w:rsid w:val="00DE6CEC"/>
    <w:rsid w:val="00DF01D5"/>
    <w:rsid w:val="00DF1642"/>
    <w:rsid w:val="00DF1DCC"/>
    <w:rsid w:val="00DF28F6"/>
    <w:rsid w:val="00DF2E2E"/>
    <w:rsid w:val="00DF328C"/>
    <w:rsid w:val="00DF4252"/>
    <w:rsid w:val="00DF49A4"/>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244"/>
    <w:rsid w:val="00E277EF"/>
    <w:rsid w:val="00E2787A"/>
    <w:rsid w:val="00E30660"/>
    <w:rsid w:val="00E30F94"/>
    <w:rsid w:val="00E31E25"/>
    <w:rsid w:val="00E31E88"/>
    <w:rsid w:val="00E3305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3235"/>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B3558"/>
    <w:rsid w:val="00EC187C"/>
    <w:rsid w:val="00EC2DFD"/>
    <w:rsid w:val="00EC7B0E"/>
    <w:rsid w:val="00ED0607"/>
    <w:rsid w:val="00ED0E94"/>
    <w:rsid w:val="00ED1223"/>
    <w:rsid w:val="00ED2566"/>
    <w:rsid w:val="00ED6323"/>
    <w:rsid w:val="00EE0F63"/>
    <w:rsid w:val="00EE1055"/>
    <w:rsid w:val="00EE3F63"/>
    <w:rsid w:val="00EF1DC5"/>
    <w:rsid w:val="00EF1DCF"/>
    <w:rsid w:val="00EF2DE0"/>
    <w:rsid w:val="00EF2F86"/>
    <w:rsid w:val="00EF476C"/>
    <w:rsid w:val="00EF6760"/>
    <w:rsid w:val="00EF737D"/>
    <w:rsid w:val="00F0045A"/>
    <w:rsid w:val="00F01284"/>
    <w:rsid w:val="00F01A53"/>
    <w:rsid w:val="00F02A76"/>
    <w:rsid w:val="00F0449E"/>
    <w:rsid w:val="00F05123"/>
    <w:rsid w:val="00F05D96"/>
    <w:rsid w:val="00F0722E"/>
    <w:rsid w:val="00F117A2"/>
    <w:rsid w:val="00F12864"/>
    <w:rsid w:val="00F145B2"/>
    <w:rsid w:val="00F1539D"/>
    <w:rsid w:val="00F15A51"/>
    <w:rsid w:val="00F1631B"/>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0CDD"/>
    <w:rsid w:val="00F61F63"/>
    <w:rsid w:val="00F65528"/>
    <w:rsid w:val="00F710AA"/>
    <w:rsid w:val="00F711CE"/>
    <w:rsid w:val="00F7333D"/>
    <w:rsid w:val="00F762AE"/>
    <w:rsid w:val="00F80726"/>
    <w:rsid w:val="00F8083D"/>
    <w:rsid w:val="00F811B3"/>
    <w:rsid w:val="00F817C7"/>
    <w:rsid w:val="00F86433"/>
    <w:rsid w:val="00F9033F"/>
    <w:rsid w:val="00F92D10"/>
    <w:rsid w:val="00F935EC"/>
    <w:rsid w:val="00F94E52"/>
    <w:rsid w:val="00F960E8"/>
    <w:rsid w:val="00F96B33"/>
    <w:rsid w:val="00FA3328"/>
    <w:rsid w:val="00FA39E1"/>
    <w:rsid w:val="00FA4221"/>
    <w:rsid w:val="00FB1137"/>
    <w:rsid w:val="00FB19A3"/>
    <w:rsid w:val="00FB1A1F"/>
    <w:rsid w:val="00FB29D4"/>
    <w:rsid w:val="00FB50CF"/>
    <w:rsid w:val="00FB5A48"/>
    <w:rsid w:val="00FB5A6E"/>
    <w:rsid w:val="00FB6863"/>
    <w:rsid w:val="00FC0505"/>
    <w:rsid w:val="00FC10A9"/>
    <w:rsid w:val="00FC1375"/>
    <w:rsid w:val="00FC3C85"/>
    <w:rsid w:val="00FC4ACC"/>
    <w:rsid w:val="00FC77D4"/>
    <w:rsid w:val="00FD39CC"/>
    <w:rsid w:val="00FD6312"/>
    <w:rsid w:val="00FE16EA"/>
    <w:rsid w:val="00FE3F70"/>
    <w:rsid w:val="00FE7770"/>
    <w:rsid w:val="00FF11EA"/>
    <w:rsid w:val="00FF31F8"/>
    <w:rsid w:val="00FF56DF"/>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D2ADF0"/>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29628695">
      <w:bodyDiv w:val="1"/>
      <w:marLeft w:val="0"/>
      <w:marRight w:val="0"/>
      <w:marTop w:val="0"/>
      <w:marBottom w:val="0"/>
      <w:divBdr>
        <w:top w:val="none" w:sz="0" w:space="0" w:color="auto"/>
        <w:left w:val="none" w:sz="0" w:space="0" w:color="auto"/>
        <w:bottom w:val="none" w:sz="0" w:space="0" w:color="auto"/>
        <w:right w:val="none" w:sz="0" w:space="0" w:color="auto"/>
      </w:divBdr>
      <w:divsChild>
        <w:div w:id="1900633497">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4.png"/><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header" Target="header10.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image" Target="media/image19.png"/><Relationship Id="rId66"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5.emf"/><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image" Target="media/image18.png"/><Relationship Id="rId61"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package" Target="embeddings/Microsoft_Visio___2.vsdx"/><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image" Target="media/image21.png"/><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7.xml"/><Relationship Id="rId30" Type="http://schemas.openxmlformats.org/officeDocument/2006/relationships/image" Target="media/image6.emf"/><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3.vsdx"/><Relationship Id="rId56" Type="http://schemas.openxmlformats.org/officeDocument/2006/relationships/package" Target="embeddings/Microsoft_Visio___4.vsdx"/><Relationship Id="rId64"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package" Target="embeddings/Microsoft_Visio___.vsdx"/><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20.png"/><Relationship Id="rId67"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915E-49B2-9086-C78624262620}"/>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915E-49B2-9086-C78624262620}"/>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5B51AF-0135-44FC-9EC1-13E52DB3B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65</Pages>
  <Words>8244</Words>
  <Characters>46997</Characters>
  <Application>Microsoft Office Word</Application>
  <DocSecurity>0</DocSecurity>
  <Lines>391</Lines>
  <Paragraphs>110</Paragraphs>
  <ScaleCrop>false</ScaleCrop>
  <Company/>
  <LinksUpToDate>false</LinksUpToDate>
  <CharactersWithSpaces>5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1</cp:revision>
  <cp:lastPrinted>2017-12-23T16:27:00Z</cp:lastPrinted>
  <dcterms:created xsi:type="dcterms:W3CDTF">2017-12-25T04:05:00Z</dcterms:created>
  <dcterms:modified xsi:type="dcterms:W3CDTF">2017-12-25T05:01:00Z</dcterms:modified>
</cp:coreProperties>
</file>